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5BA94724" w:rsidR="00CA09B2" w:rsidRPr="00E60BB6" w:rsidRDefault="00CA09B2" w:rsidP="00AC7090">
            <w:pPr>
              <w:pStyle w:val="T2"/>
              <w:ind w:left="0"/>
              <w:rPr>
                <w:sz w:val="20"/>
              </w:rPr>
            </w:pPr>
            <w:r w:rsidRPr="00E60BB6">
              <w:rPr>
                <w:sz w:val="20"/>
              </w:rPr>
              <w:t>Date:</w:t>
            </w:r>
            <w:r w:rsidRPr="00E60BB6">
              <w:rPr>
                <w:b w:val="0"/>
                <w:sz w:val="20"/>
              </w:rPr>
              <w:t xml:space="preserve">  </w:t>
            </w:r>
            <w:r w:rsidR="00E1507F">
              <w:rPr>
                <w:b w:val="0"/>
                <w:sz w:val="20"/>
              </w:rPr>
              <w:t xml:space="preserve"> 2022-</w:t>
            </w:r>
            <w:r w:rsidR="005E54A3">
              <w:rPr>
                <w:b w:val="0"/>
                <w:sz w:val="20"/>
              </w:rPr>
              <w:t>05-</w:t>
            </w:r>
            <w:r w:rsidR="00EE5F48">
              <w:rPr>
                <w:b w:val="0"/>
                <w:sz w:val="20"/>
              </w:rPr>
              <w:t>1</w:t>
            </w:r>
            <w:ins w:id="0" w:author="Hamilton, Mark" w:date="2022-05-12T16:23:00Z">
              <w:r w:rsidR="00294FB0">
                <w:rPr>
                  <w:b w:val="0"/>
                  <w:sz w:val="20"/>
                </w:rPr>
                <w:t>2</w:t>
              </w:r>
            </w:ins>
            <w:del w:id="1" w:author="Hamilton, Mark" w:date="2022-05-12T16:23:00Z">
              <w:r w:rsidR="00EE5F48" w:rsidDel="00294FB0">
                <w:rPr>
                  <w:b w:val="0"/>
                  <w:sz w:val="20"/>
                </w:rPr>
                <w:delText>0</w:delText>
              </w:r>
            </w:del>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225F43"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7AB3A178" w:rsidR="00A938F6" w:rsidRPr="00E60BB6" w:rsidRDefault="00A938F6" w:rsidP="00A938F6">
            <w:pPr>
              <w:pStyle w:val="T2"/>
              <w:spacing w:after="0"/>
              <w:ind w:left="0" w:right="0"/>
              <w:rPr>
                <w:b w:val="0"/>
                <w:sz w:val="20"/>
              </w:rPr>
            </w:pPr>
            <w:r>
              <w:rPr>
                <w:b w:val="0"/>
                <w:sz w:val="20"/>
              </w:rPr>
              <w:t>Joseph Levy</w:t>
            </w:r>
          </w:p>
        </w:tc>
        <w:tc>
          <w:tcPr>
            <w:tcW w:w="2064" w:type="dxa"/>
          </w:tcPr>
          <w:p w14:paraId="0703B9D5" w14:textId="0A6004C1" w:rsidR="00A938F6" w:rsidRPr="00E60BB6" w:rsidRDefault="00A938F6" w:rsidP="00A938F6">
            <w:pPr>
              <w:pStyle w:val="T2"/>
              <w:spacing w:after="0"/>
              <w:ind w:left="0" w:right="0"/>
              <w:rPr>
                <w:b w:val="0"/>
                <w:sz w:val="20"/>
              </w:rPr>
            </w:pPr>
            <w:proofErr w:type="spellStart"/>
            <w:r w:rsidRPr="00411DDB">
              <w:rPr>
                <w:b w:val="0"/>
                <w:sz w:val="20"/>
              </w:rPr>
              <w:t>InterDigital</w:t>
            </w:r>
            <w:proofErr w:type="spellEnd"/>
            <w:r w:rsidRPr="00411DDB">
              <w:rPr>
                <w:b w:val="0"/>
                <w:sz w:val="20"/>
              </w:rPr>
              <w:t>, Inc.</w:t>
            </w:r>
          </w:p>
        </w:tc>
        <w:tc>
          <w:tcPr>
            <w:tcW w:w="1905" w:type="dxa"/>
          </w:tcPr>
          <w:p w14:paraId="34FCD488" w14:textId="20A324C0" w:rsidR="00A938F6" w:rsidRPr="00E60BB6" w:rsidRDefault="00A938F6" w:rsidP="00A938F6">
            <w:pPr>
              <w:pStyle w:val="T2"/>
              <w:spacing w:after="0"/>
              <w:ind w:left="0" w:right="0"/>
              <w:rPr>
                <w:b w:val="0"/>
                <w:bCs/>
                <w:sz w:val="20"/>
                <w:lang w:val="it-IT"/>
              </w:rPr>
            </w:pPr>
            <w:r>
              <w:rPr>
                <w:b w:val="0"/>
                <w:sz w:val="20"/>
                <w:lang w:val="en-US"/>
              </w:rPr>
              <w:t>111 W 35</w:t>
            </w:r>
            <w:r>
              <w:rPr>
                <w:b w:val="0"/>
                <w:sz w:val="20"/>
                <w:vertAlign w:val="superscript"/>
                <w:lang w:val="en-US"/>
              </w:rPr>
              <w:t>th</w:t>
            </w:r>
            <w:r>
              <w:rPr>
                <w:b w:val="0"/>
                <w:sz w:val="20"/>
                <w:lang w:val="en-US"/>
              </w:rPr>
              <w:t xml:space="preserve"> St., NY, New York</w:t>
            </w:r>
          </w:p>
        </w:tc>
        <w:tc>
          <w:tcPr>
            <w:tcW w:w="1350" w:type="dxa"/>
          </w:tcPr>
          <w:p w14:paraId="62722911" w14:textId="2DC59BEA" w:rsidR="00A938F6" w:rsidRPr="00E60BB6" w:rsidRDefault="00A938F6" w:rsidP="00A938F6">
            <w:pPr>
              <w:pStyle w:val="T2"/>
              <w:spacing w:after="0"/>
              <w:ind w:left="0" w:right="0"/>
              <w:rPr>
                <w:b w:val="0"/>
                <w:sz w:val="18"/>
                <w:szCs w:val="18"/>
              </w:rPr>
            </w:pPr>
            <w:r>
              <w:rPr>
                <w:b w:val="0"/>
                <w:sz w:val="20"/>
                <w:lang w:val="en-US"/>
              </w:rPr>
              <w:t>+1 631.622.4239</w:t>
            </w:r>
          </w:p>
        </w:tc>
        <w:tc>
          <w:tcPr>
            <w:tcW w:w="2921" w:type="dxa"/>
          </w:tcPr>
          <w:p w14:paraId="509E4BD7" w14:textId="10FB2266" w:rsidR="00A938F6" w:rsidRPr="00E60BB6" w:rsidRDefault="00A938F6" w:rsidP="00A938F6">
            <w:pPr>
              <w:pStyle w:val="T2"/>
              <w:spacing w:after="0"/>
              <w:ind w:left="0" w:right="0"/>
              <w:rPr>
                <w:b w:val="0"/>
                <w:sz w:val="16"/>
                <w:lang w:val="en-US"/>
              </w:rPr>
            </w:pPr>
            <w:r>
              <w:rPr>
                <w:b w:val="0"/>
                <w:sz w:val="16"/>
                <w:lang w:val="en-US"/>
              </w:rPr>
              <w:t>joseph.levy@interdigital.com</w:t>
            </w: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586F9178">
                <wp:simplePos x="0" y="0"/>
                <wp:positionH relativeFrom="column">
                  <wp:posOffset>-55659</wp:posOffset>
                </wp:positionH>
                <wp:positionV relativeFrom="paragraph">
                  <wp:posOffset>65322</wp:posOffset>
                </wp:positionV>
                <wp:extent cx="6029325" cy="6528021"/>
                <wp:effectExtent l="0" t="0" r="9525" b="635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65280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506C314B" w14:textId="77777777" w:rsidR="006206C3" w:rsidRDefault="006206C3" w:rsidP="00354F88">
                            <w:pPr>
                              <w:spacing w:after="0"/>
                            </w:pPr>
                            <w:r>
                              <w:t>R0</w:t>
                            </w:r>
                            <w:r w:rsidRPr="000C3329">
                              <w:t xml:space="preserve"> –</w:t>
                            </w:r>
                            <w:r>
                              <w:t xml:space="preserve"> Initial discussion document.</w:t>
                            </w:r>
                          </w:p>
                          <w:p w14:paraId="658FB315" w14:textId="7D525333" w:rsidR="006206C3" w:rsidRPr="00D84E12" w:rsidRDefault="006206C3" w:rsidP="00354F88">
                            <w:pPr>
                              <w:spacing w:after="0"/>
                            </w:pPr>
                            <w:r>
                              <w:t>R1 – Added proposed resolution text for the relevant CIDs.</w:t>
                            </w:r>
                          </w:p>
                          <w:p w14:paraId="32A09D8E" w14:textId="78B16090" w:rsidR="006206C3" w:rsidRDefault="006206C3" w:rsidP="00354F88">
                            <w:pPr>
                              <w:spacing w:after="0"/>
                            </w:pPr>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354F88">
                            <w:pPr>
                              <w:spacing w:after="0"/>
                            </w:pPr>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354F88">
                            <w:pPr>
                              <w:spacing w:after="0"/>
                            </w:pPr>
                            <w:r>
                              <w:t>R4 – Updated based on comments from Aug 30 teleconference.  Updates are labelled with “8/30”.</w:t>
                            </w:r>
                          </w:p>
                          <w:p w14:paraId="01F580BC" w14:textId="5B9DB156" w:rsidR="006206C3" w:rsidRDefault="006206C3" w:rsidP="00354F88">
                            <w:pPr>
                              <w:spacing w:after="0"/>
                            </w:pPr>
                            <w:r>
                              <w:t>R5 – Updates during Sept 9 teleconference (marked with “9/9”).</w:t>
                            </w:r>
                          </w:p>
                          <w:p w14:paraId="38286D4A" w14:textId="172BE384" w:rsidR="006206C3" w:rsidRDefault="006206C3" w:rsidP="00354F88">
                            <w:pPr>
                              <w:spacing w:after="0"/>
                            </w:pPr>
                            <w:r>
                              <w:t>R6- Updates follow Sept 9 teleconference, based on discussion on that call.  Marked with “9/13”.</w:t>
                            </w:r>
                          </w:p>
                          <w:p w14:paraId="09C3EC97" w14:textId="331F7B1B" w:rsidR="006206C3" w:rsidRDefault="006206C3" w:rsidP="00354F88">
                            <w:pPr>
                              <w:spacing w:after="0"/>
                            </w:pPr>
                            <w:r>
                              <w:t>R7 – Updates per 11-21/0209 review.</w:t>
                            </w:r>
                          </w:p>
                          <w:p w14:paraId="59C29133" w14:textId="3A23E287" w:rsidR="006206C3" w:rsidRDefault="006206C3" w:rsidP="00354F88">
                            <w:pPr>
                              <w:spacing w:after="0"/>
                            </w:pPr>
                            <w:r>
                              <w:t>R8 – Updates from Sept 14 telecon.  Marked with 9/14.</w:t>
                            </w:r>
                          </w:p>
                          <w:p w14:paraId="0DB62B48" w14:textId="02F4A8CD" w:rsidR="006206C3" w:rsidRDefault="006206C3" w:rsidP="00354F88">
                            <w:pPr>
                              <w:spacing w:after="0"/>
                            </w:pPr>
                            <w:r>
                              <w:t>R9 – Updates from Sept 15 telecon.  Marked with 9/15.</w:t>
                            </w:r>
                          </w:p>
                          <w:p w14:paraId="7EFC6350" w14:textId="5C332411" w:rsidR="006206C3" w:rsidRDefault="006206C3" w:rsidP="00354F88">
                            <w:pPr>
                              <w:spacing w:after="0"/>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354F88">
                            <w:pPr>
                              <w:spacing w:after="0"/>
                            </w:pPr>
                            <w:r>
                              <w:t xml:space="preserve">R11 – Removed that affiliated STAs are co-located with the MLD entity.  Fixed power </w:t>
                            </w:r>
                            <w:proofErr w:type="gramStart"/>
                            <w:r>
                              <w:t>save</w:t>
                            </w:r>
                            <w:proofErr w:type="gramEnd"/>
                            <w:r>
                              <w:t xml:space="preserve"> details in 5.1.5.1a bullet list (functions in different entities).  Editorial change to vertically align affiliated APs in Figure 4-30c (to match Figure 5-2b).</w:t>
                            </w:r>
                          </w:p>
                          <w:p w14:paraId="4DB388E6" w14:textId="18D1CC2D" w:rsidR="005E54A3" w:rsidRDefault="005E54A3" w:rsidP="00354F88">
                            <w:pPr>
                              <w:spacing w:after="0"/>
                            </w:pPr>
                            <w:r>
                              <w:t>R12 – Fixed file header and date.</w:t>
                            </w:r>
                          </w:p>
                          <w:p w14:paraId="43928C2D" w14:textId="1977A181" w:rsidR="007C61A4" w:rsidRDefault="007C61A4" w:rsidP="00354F88">
                            <w:pPr>
                              <w:spacing w:after="0"/>
                            </w:pPr>
                            <w:r>
                              <w:t xml:space="preserve">R13 – </w:t>
                            </w:r>
                            <w:r w:rsidR="00EE5F48">
                              <w:t xml:space="preserve">Corrected the AP MLD requiring “more than one” affiliated AP, to align with 11-21/2009 that it can sometimes operate with only one affiliated AP.  </w:t>
                            </w:r>
                            <w:r>
                              <w:t>Removed most uses of “non-MLD”, especially applied to a non-AP device</w:t>
                            </w:r>
                            <w:r w:rsidR="00EE5F48">
                              <w:t xml:space="preserve"> - j</w:t>
                            </w:r>
                            <w:r>
                              <w:t>ust say “non-AP STA” to mean a non-MLD/legacy client.  Also reworded the concept of a non-AP MLD switching “modes” to be a legacy (non-MLO) STA, to remove the concept of “mode”</w:t>
                            </w:r>
                            <w:r w:rsidR="00EE5F48">
                              <w:t>.</w:t>
                            </w:r>
                          </w:p>
                          <w:p w14:paraId="1D7B86C4" w14:textId="0C7B1722" w:rsidR="0001060F" w:rsidRDefault="0001060F" w:rsidP="00F11D13">
                            <w:pPr>
                              <w:spacing w:after="0"/>
                              <w:rPr>
                                <w:ins w:id="2" w:author="Hamilton, Mark" w:date="2022-05-11T12:25:00Z"/>
                              </w:rPr>
                            </w:pPr>
                            <w:r>
                              <w:t>R14 – Clarified in the non-AP MLD reference model discussion, that the device uses one link (and does not operate as MLO) when associating to an AP that is not affiliated (a “legacy” AP).</w:t>
                            </w:r>
                          </w:p>
                          <w:p w14:paraId="6CFD66D0" w14:textId="7E790E63" w:rsidR="00DD5022" w:rsidRDefault="00DD5022" w:rsidP="00DD5022">
                            <w:pPr>
                              <w:spacing w:after="0"/>
                              <w:rPr>
                                <w:ins w:id="3" w:author="Hamilton, Mark" w:date="2022-05-12T16:07:00Z"/>
                              </w:rPr>
                            </w:pPr>
                            <w:ins w:id="4" w:author="Hamilton, Mark" w:date="2022-05-11T12:25:00Z">
                              <w:r>
                                <w:t xml:space="preserve">R15 – </w:t>
                              </w:r>
                            </w:ins>
                            <w:ins w:id="5" w:author="Hamilton, Mark" w:date="2022-05-11T13:03:00Z">
                              <w:r w:rsidR="00EB3654">
                                <w:t xml:space="preserve">Clarified different Block Ack roles (in upper and lower MAC </w:t>
                              </w:r>
                            </w:ins>
                            <w:ins w:id="6" w:author="Hamilton, Mark" w:date="2022-05-11T13:04:00Z">
                              <w:r w:rsidR="00EB3654">
                                <w:t xml:space="preserve">sublayers) with name changes in the figures and added text at the end of 5.1.5.1.  </w:t>
                              </w:r>
                            </w:ins>
                            <w:ins w:id="7" w:author="Hamilton, Mark" w:date="2022-05-11T13:05:00Z">
                              <w:r w:rsidR="00EB3654">
                                <w:t xml:space="preserve">Added labels for the affiliated APs and AP MLD (vertically </w:t>
                              </w:r>
                            </w:ins>
                            <w:ins w:id="8" w:author="Hamilton, Mark" w:date="2022-05-11T13:06:00Z">
                              <w:r w:rsidR="00EB3654">
                                <w:t xml:space="preserve">represented) in Figure 5-2b.  </w:t>
                              </w:r>
                            </w:ins>
                            <w:ins w:id="9" w:author="Hamilton, Mark" w:date="2022-05-11T12:25:00Z">
                              <w:r>
                                <w:t xml:space="preserve">Changed “affiliated” definition to “affiliated STA” definition. </w:t>
                              </w:r>
                            </w:ins>
                            <w:ins w:id="10" w:author="Hamilton, Mark" w:date="2022-05-11T12:26:00Z">
                              <w:r>
                                <w:t xml:space="preserve"> </w:t>
                              </w:r>
                            </w:ins>
                            <w:ins w:id="11" w:author="Hamilton, Mark" w:date="2022-05-11T13:07:00Z">
                              <w:r w:rsidR="00EB3654">
                                <w:t>Removed “</w:t>
                              </w:r>
                            </w:ins>
                            <w:ins w:id="12" w:author="Hamilton, Mark" w:date="2022-05-11T13:08:00Z">
                              <w:r w:rsidR="00EB3654">
                                <w:t>(AP MLD only)” from PS Defer queueing”</w:t>
                              </w:r>
                            </w:ins>
                            <w:ins w:id="13" w:author="Hamilton, Mark" w:date="2022-05-11T13:09:00Z">
                              <w:r w:rsidR="00EB3654">
                                <w:t xml:space="preserve"> blocks in figures.  Removed “(MLD and legacy)” from MLD lower MAC sublayer blocks in Figure 4-30c. </w:t>
                              </w:r>
                            </w:ins>
                            <w:ins w:id="14" w:author="Hamilton, Mark" w:date="2022-05-11T13:08:00Z">
                              <w:r w:rsidR="00EB3654">
                                <w:t xml:space="preserve"> </w:t>
                              </w:r>
                            </w:ins>
                            <w:ins w:id="15" w:author="Hamilton, Mark" w:date="2022-05-11T12:26:00Z">
                              <w:r>
                                <w:t xml:space="preserve">Minor change to </w:t>
                              </w:r>
                              <w:r>
                                <w:rPr>
                                  <w:sz w:val="20"/>
                                  <w:u w:val="single"/>
                                </w:rPr>
                                <w:t>non-AP MLD reference model</w:t>
                              </w:r>
                            </w:ins>
                            <w:ins w:id="16" w:author="Hamilton, Mark" w:date="2022-05-11T12:27:00Z">
                              <w:r>
                                <w:rPr>
                                  <w:sz w:val="20"/>
                                  <w:u w:val="single"/>
                                </w:rPr>
                                <w:t xml:space="preserve"> to clarify the non-MLO scenarios. </w:t>
                              </w:r>
                            </w:ins>
                            <w:ins w:id="17" w:author="Hamilton, Mark" w:date="2022-05-11T12:25:00Z">
                              <w:r>
                                <w:t xml:space="preserve"> Fixed typos.</w:t>
                              </w:r>
                            </w:ins>
                          </w:p>
                          <w:p w14:paraId="0529F011" w14:textId="1671399A" w:rsidR="005A7886" w:rsidRDefault="005A7886" w:rsidP="00DD5022">
                            <w:pPr>
                              <w:spacing w:after="0"/>
                              <w:rPr>
                                <w:ins w:id="18" w:author="Hamilton, Mark" w:date="2022-05-11T12:25:00Z"/>
                              </w:rPr>
                            </w:pPr>
                            <w:ins w:id="19" w:author="Hamilton, Mark" w:date="2022-05-12T16:07:00Z">
                              <w:r>
                                <w:t xml:space="preserve">R16 </w:t>
                              </w:r>
                            </w:ins>
                            <w:ins w:id="20" w:author="Hamilton, Mark" w:date="2022-05-12T16:09:00Z">
                              <w:r w:rsidR="004B7518">
                                <w:t>–</w:t>
                              </w:r>
                            </w:ins>
                            <w:ins w:id="21" w:author="Hamilton, Mark" w:date="2022-05-12T16:07:00Z">
                              <w:r>
                                <w:t xml:space="preserve"> </w:t>
                              </w:r>
                            </w:ins>
                            <w:ins w:id="22" w:author="Hamilton, Mark" w:date="2022-05-12T16:09:00Z">
                              <w:r w:rsidR="004B7518">
                                <w:t xml:space="preserve">Changed affiliated STA </w:t>
                              </w:r>
                            </w:ins>
                            <w:ins w:id="23" w:author="Hamilton, Mark" w:date="2022-05-12T16:10:00Z">
                              <w:r w:rsidR="004B7518">
                                <w:t xml:space="preserve">outline in Figure 4-30c to aid clarity.  </w:t>
                              </w:r>
                            </w:ins>
                            <w:ins w:id="24" w:author="Hamilton, Mark" w:date="2022-05-12T16:11:00Z">
                              <w:r w:rsidR="004B7518">
                                <w:t>Reverted changes to Block Ack roles in figures</w:t>
                              </w:r>
                            </w:ins>
                            <w:ins w:id="25" w:author="Hamilton, Mark" w:date="2022-05-12T16:12:00Z">
                              <w:r w:rsidR="004B7518">
                                <w:t>, and updated text following the figures instead, per off-line discussion.</w:t>
                              </w:r>
                            </w:ins>
                            <w:ins w:id="26" w:author="Hamilton, Mark" w:date="2022-05-12T16:22:00Z">
                              <w:r w:rsidR="00310480">
                                <w:t xml:space="preserve">  Clarified “Merging” block in figures to be “Link Merging”.</w:t>
                              </w:r>
                            </w:ins>
                          </w:p>
                          <w:p w14:paraId="69333822" w14:textId="77777777" w:rsidR="00DD5022" w:rsidRDefault="00DD5022" w:rsidP="00F11D13">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4pt;margin-top:5.15pt;width:474.75pt;height:51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" o:allowincell="f" stroked="f">
                <v:textbo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506C314B" w14:textId="77777777" w:rsidR="006206C3" w:rsidRDefault="006206C3" w:rsidP="00354F88">
                      <w:pPr>
                        <w:spacing w:after="0"/>
                      </w:pPr>
                      <w:r>
                        <w:t>R0</w:t>
                      </w:r>
                      <w:r w:rsidRPr="000C3329">
                        <w:t xml:space="preserve"> –</w:t>
                      </w:r>
                      <w:r>
                        <w:t xml:space="preserve"> Initial discussion document.</w:t>
                      </w:r>
                    </w:p>
                    <w:p w14:paraId="658FB315" w14:textId="7D525333" w:rsidR="006206C3" w:rsidRPr="00D84E12" w:rsidRDefault="006206C3" w:rsidP="00354F88">
                      <w:pPr>
                        <w:spacing w:after="0"/>
                      </w:pPr>
                      <w:r>
                        <w:t>R1 – Added proposed resolution text for the relevant CIDs.</w:t>
                      </w:r>
                    </w:p>
                    <w:p w14:paraId="32A09D8E" w14:textId="78B16090" w:rsidR="006206C3" w:rsidRDefault="006206C3" w:rsidP="00354F88">
                      <w:pPr>
                        <w:spacing w:after="0"/>
                      </w:pPr>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354F88">
                      <w:pPr>
                        <w:spacing w:after="0"/>
                      </w:pPr>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354F88">
                      <w:pPr>
                        <w:spacing w:after="0"/>
                      </w:pPr>
                      <w:r>
                        <w:t>R4 – Updated based on comments from Aug 30 teleconference.  Updates are labelled with “8/30”.</w:t>
                      </w:r>
                    </w:p>
                    <w:p w14:paraId="01F580BC" w14:textId="5B9DB156" w:rsidR="006206C3" w:rsidRDefault="006206C3" w:rsidP="00354F88">
                      <w:pPr>
                        <w:spacing w:after="0"/>
                      </w:pPr>
                      <w:r>
                        <w:t>R5 – Updates during Sept 9 teleconference (marked with “9/9”).</w:t>
                      </w:r>
                    </w:p>
                    <w:p w14:paraId="38286D4A" w14:textId="172BE384" w:rsidR="006206C3" w:rsidRDefault="006206C3" w:rsidP="00354F88">
                      <w:pPr>
                        <w:spacing w:after="0"/>
                      </w:pPr>
                      <w:r>
                        <w:t>R6- Updates follow Sept 9 teleconference, based on discussion on that call.  Marked with “9/13”.</w:t>
                      </w:r>
                    </w:p>
                    <w:p w14:paraId="09C3EC97" w14:textId="331F7B1B" w:rsidR="006206C3" w:rsidRDefault="006206C3" w:rsidP="00354F88">
                      <w:pPr>
                        <w:spacing w:after="0"/>
                      </w:pPr>
                      <w:r>
                        <w:t>R7 – Updates per 11-21/0209 review.</w:t>
                      </w:r>
                    </w:p>
                    <w:p w14:paraId="59C29133" w14:textId="3A23E287" w:rsidR="006206C3" w:rsidRDefault="006206C3" w:rsidP="00354F88">
                      <w:pPr>
                        <w:spacing w:after="0"/>
                      </w:pPr>
                      <w:r>
                        <w:t>R8 – Updates from Sept 14 telecon.  Marked with 9/14.</w:t>
                      </w:r>
                    </w:p>
                    <w:p w14:paraId="0DB62B48" w14:textId="02F4A8CD" w:rsidR="006206C3" w:rsidRDefault="006206C3" w:rsidP="00354F88">
                      <w:pPr>
                        <w:spacing w:after="0"/>
                      </w:pPr>
                      <w:r>
                        <w:t>R9 – Updates from Sept 15 telecon.  Marked with 9/15.</w:t>
                      </w:r>
                    </w:p>
                    <w:p w14:paraId="7EFC6350" w14:textId="5C332411" w:rsidR="006206C3" w:rsidRDefault="006206C3" w:rsidP="00354F88">
                      <w:pPr>
                        <w:spacing w:after="0"/>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354F88">
                      <w:pPr>
                        <w:spacing w:after="0"/>
                      </w:pPr>
                      <w:r>
                        <w:t xml:space="preserve">R11 – Removed that affiliated STAs are co-located with the MLD entity.  Fixed power </w:t>
                      </w:r>
                      <w:proofErr w:type="gramStart"/>
                      <w:r>
                        <w:t>save</w:t>
                      </w:r>
                      <w:proofErr w:type="gramEnd"/>
                      <w:r>
                        <w:t xml:space="preserve"> details in 5.1.5.1a bullet list (functions in different entities).  Editorial change to vertically align affiliated APs in Figure 4-30c (to match Figure 5-2b).</w:t>
                      </w:r>
                    </w:p>
                    <w:p w14:paraId="4DB388E6" w14:textId="18D1CC2D" w:rsidR="005E54A3" w:rsidRDefault="005E54A3" w:rsidP="00354F88">
                      <w:pPr>
                        <w:spacing w:after="0"/>
                      </w:pPr>
                      <w:r>
                        <w:t>R12 – Fixed file header and date.</w:t>
                      </w:r>
                    </w:p>
                    <w:p w14:paraId="43928C2D" w14:textId="1977A181" w:rsidR="007C61A4" w:rsidRDefault="007C61A4" w:rsidP="00354F88">
                      <w:pPr>
                        <w:spacing w:after="0"/>
                      </w:pPr>
                      <w:r>
                        <w:t xml:space="preserve">R13 – </w:t>
                      </w:r>
                      <w:r w:rsidR="00EE5F48">
                        <w:t xml:space="preserve">Corrected the AP MLD requiring “more than one” affiliated AP, to align with 11-21/2009 that it can sometimes operate with only one affiliated AP.  </w:t>
                      </w:r>
                      <w:r>
                        <w:t>Removed most uses of “non-MLD”, especially applied to a non-AP device</w:t>
                      </w:r>
                      <w:r w:rsidR="00EE5F48">
                        <w:t xml:space="preserve"> - j</w:t>
                      </w:r>
                      <w:r>
                        <w:t>ust say “non-AP STA” to mean a non-MLD/legacy client.  Also reworded the concept of a non-AP MLD switching “modes” to be a legacy (non-MLO) STA, to remove the concept of “mode”</w:t>
                      </w:r>
                      <w:r w:rsidR="00EE5F48">
                        <w:t>.</w:t>
                      </w:r>
                    </w:p>
                    <w:p w14:paraId="1D7B86C4" w14:textId="0C7B1722" w:rsidR="0001060F" w:rsidRDefault="0001060F" w:rsidP="00F11D13">
                      <w:pPr>
                        <w:spacing w:after="0"/>
                        <w:rPr>
                          <w:ins w:id="27" w:author="Hamilton, Mark" w:date="2022-05-11T12:25:00Z"/>
                        </w:rPr>
                      </w:pPr>
                      <w:r>
                        <w:t>R14 – Clarified in the non-AP MLD reference model discussion, that the device uses one link (and does not operate as MLO) when associating to an AP that is not affiliated (a “legacy” AP).</w:t>
                      </w:r>
                    </w:p>
                    <w:p w14:paraId="6CFD66D0" w14:textId="7E790E63" w:rsidR="00DD5022" w:rsidRDefault="00DD5022" w:rsidP="00DD5022">
                      <w:pPr>
                        <w:spacing w:after="0"/>
                        <w:rPr>
                          <w:ins w:id="28" w:author="Hamilton, Mark" w:date="2022-05-12T16:07:00Z"/>
                        </w:rPr>
                      </w:pPr>
                      <w:ins w:id="29" w:author="Hamilton, Mark" w:date="2022-05-11T12:25:00Z">
                        <w:r>
                          <w:t xml:space="preserve">R15 – </w:t>
                        </w:r>
                      </w:ins>
                      <w:ins w:id="30" w:author="Hamilton, Mark" w:date="2022-05-11T13:03:00Z">
                        <w:r w:rsidR="00EB3654">
                          <w:t xml:space="preserve">Clarified different Block Ack roles (in upper and lower MAC </w:t>
                        </w:r>
                      </w:ins>
                      <w:ins w:id="31" w:author="Hamilton, Mark" w:date="2022-05-11T13:04:00Z">
                        <w:r w:rsidR="00EB3654">
                          <w:t xml:space="preserve">sublayers) with name changes in the figures and added text at the end of 5.1.5.1.  </w:t>
                        </w:r>
                      </w:ins>
                      <w:ins w:id="32" w:author="Hamilton, Mark" w:date="2022-05-11T13:05:00Z">
                        <w:r w:rsidR="00EB3654">
                          <w:t xml:space="preserve">Added labels for the affiliated APs and AP MLD (vertically </w:t>
                        </w:r>
                      </w:ins>
                      <w:ins w:id="33" w:author="Hamilton, Mark" w:date="2022-05-11T13:06:00Z">
                        <w:r w:rsidR="00EB3654">
                          <w:t xml:space="preserve">represented) in Figure 5-2b.  </w:t>
                        </w:r>
                      </w:ins>
                      <w:ins w:id="34" w:author="Hamilton, Mark" w:date="2022-05-11T12:25:00Z">
                        <w:r>
                          <w:t xml:space="preserve">Changed “affiliated” definition to “affiliated STA” definition. </w:t>
                        </w:r>
                      </w:ins>
                      <w:ins w:id="35" w:author="Hamilton, Mark" w:date="2022-05-11T12:26:00Z">
                        <w:r>
                          <w:t xml:space="preserve"> </w:t>
                        </w:r>
                      </w:ins>
                      <w:ins w:id="36" w:author="Hamilton, Mark" w:date="2022-05-11T13:07:00Z">
                        <w:r w:rsidR="00EB3654">
                          <w:t>Removed “</w:t>
                        </w:r>
                      </w:ins>
                      <w:ins w:id="37" w:author="Hamilton, Mark" w:date="2022-05-11T13:08:00Z">
                        <w:r w:rsidR="00EB3654">
                          <w:t>(AP MLD only)” from PS Defer queueing”</w:t>
                        </w:r>
                      </w:ins>
                      <w:ins w:id="38" w:author="Hamilton, Mark" w:date="2022-05-11T13:09:00Z">
                        <w:r w:rsidR="00EB3654">
                          <w:t xml:space="preserve"> blocks in figures.  Removed “(MLD and legacy)” from MLD lower MAC sublayer blocks in Figure 4-30c. </w:t>
                        </w:r>
                      </w:ins>
                      <w:ins w:id="39" w:author="Hamilton, Mark" w:date="2022-05-11T13:08:00Z">
                        <w:r w:rsidR="00EB3654">
                          <w:t xml:space="preserve"> </w:t>
                        </w:r>
                      </w:ins>
                      <w:ins w:id="40" w:author="Hamilton, Mark" w:date="2022-05-11T12:26:00Z">
                        <w:r>
                          <w:t xml:space="preserve">Minor change to </w:t>
                        </w:r>
                        <w:r>
                          <w:rPr>
                            <w:sz w:val="20"/>
                            <w:u w:val="single"/>
                          </w:rPr>
                          <w:t>non-AP MLD reference model</w:t>
                        </w:r>
                      </w:ins>
                      <w:ins w:id="41" w:author="Hamilton, Mark" w:date="2022-05-11T12:27:00Z">
                        <w:r>
                          <w:rPr>
                            <w:sz w:val="20"/>
                            <w:u w:val="single"/>
                          </w:rPr>
                          <w:t xml:space="preserve"> to clarify the non-MLO scenarios. </w:t>
                        </w:r>
                      </w:ins>
                      <w:ins w:id="42" w:author="Hamilton, Mark" w:date="2022-05-11T12:25:00Z">
                        <w:r>
                          <w:t xml:space="preserve"> Fixed typos.</w:t>
                        </w:r>
                      </w:ins>
                    </w:p>
                    <w:p w14:paraId="0529F011" w14:textId="1671399A" w:rsidR="005A7886" w:rsidRDefault="005A7886" w:rsidP="00DD5022">
                      <w:pPr>
                        <w:spacing w:after="0"/>
                        <w:rPr>
                          <w:ins w:id="43" w:author="Hamilton, Mark" w:date="2022-05-11T12:25:00Z"/>
                        </w:rPr>
                      </w:pPr>
                      <w:ins w:id="44" w:author="Hamilton, Mark" w:date="2022-05-12T16:07:00Z">
                        <w:r>
                          <w:t xml:space="preserve">R16 </w:t>
                        </w:r>
                      </w:ins>
                      <w:ins w:id="45" w:author="Hamilton, Mark" w:date="2022-05-12T16:09:00Z">
                        <w:r w:rsidR="004B7518">
                          <w:t>–</w:t>
                        </w:r>
                      </w:ins>
                      <w:ins w:id="46" w:author="Hamilton, Mark" w:date="2022-05-12T16:07:00Z">
                        <w:r>
                          <w:t xml:space="preserve"> </w:t>
                        </w:r>
                      </w:ins>
                      <w:ins w:id="47" w:author="Hamilton, Mark" w:date="2022-05-12T16:09:00Z">
                        <w:r w:rsidR="004B7518">
                          <w:t xml:space="preserve">Changed affiliated STA </w:t>
                        </w:r>
                      </w:ins>
                      <w:ins w:id="48" w:author="Hamilton, Mark" w:date="2022-05-12T16:10:00Z">
                        <w:r w:rsidR="004B7518">
                          <w:t xml:space="preserve">outline in Figure 4-30c to aid clarity.  </w:t>
                        </w:r>
                      </w:ins>
                      <w:ins w:id="49" w:author="Hamilton, Mark" w:date="2022-05-12T16:11:00Z">
                        <w:r w:rsidR="004B7518">
                          <w:t>Reverted changes to Block Ack roles in figures</w:t>
                        </w:r>
                      </w:ins>
                      <w:ins w:id="50" w:author="Hamilton, Mark" w:date="2022-05-12T16:12:00Z">
                        <w:r w:rsidR="004B7518">
                          <w:t>, and updated text following the figures instead, per off-line discussion.</w:t>
                        </w:r>
                      </w:ins>
                      <w:ins w:id="51" w:author="Hamilton, Mark" w:date="2022-05-12T16:22:00Z">
                        <w:r w:rsidR="00310480">
                          <w:t xml:space="preserve">  Clarified “Merging” block in figures to be “Link Merging”.</w:t>
                        </w:r>
                      </w:ins>
                    </w:p>
                    <w:p w14:paraId="69333822" w14:textId="77777777" w:rsidR="00DD5022" w:rsidRDefault="00DD5022" w:rsidP="00F11D13">
                      <w:pPr>
                        <w:spacing w:after="0"/>
                      </w:pPr>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52" w:name="_Ref65165667"/>
      <w:bookmarkStart w:id="53" w:name="_Toc74568278"/>
      <w:r w:rsidRPr="002157CB">
        <w:rPr>
          <w:b/>
          <w:bCs/>
          <w:sz w:val="24"/>
          <w:szCs w:val="24"/>
          <w:u w:val="single"/>
        </w:rPr>
        <w:lastRenderedPageBreak/>
        <w:t>Introduction</w:t>
      </w:r>
      <w:bookmarkEnd w:id="52"/>
      <w:bookmarkEnd w:id="53"/>
      <w:r w:rsidRPr="002157CB">
        <w:rPr>
          <w:b/>
          <w:bCs/>
          <w:sz w:val="24"/>
          <w:szCs w:val="24"/>
          <w:u w:val="single"/>
        </w:rPr>
        <w:t xml:space="preserve"> </w:t>
      </w:r>
    </w:p>
    <w:p w14:paraId="1EF047A5" w14:textId="52A05A07" w:rsidR="007D6E10" w:rsidRPr="005F1267" w:rsidRDefault="00D25157" w:rsidP="007D6E10">
      <w:pPr>
        <w:rPr>
          <w:sz w:val="20"/>
        </w:rPr>
      </w:pPr>
      <w:r w:rsidRPr="005F1267">
        <w:rPr>
          <w:sz w:val="20"/>
        </w:rPr>
        <w:t xml:space="preserve">This document </w:t>
      </w:r>
      <w:bookmarkStart w:id="54" w:name="_Toc74568279"/>
      <w:r w:rsidR="007D6E10" w:rsidRPr="005F1267">
        <w:rPr>
          <w:sz w:val="20"/>
        </w:rPr>
        <w:t xml:space="preserve">extends the MLD architecture concepts in </w:t>
      </w:r>
      <w:r w:rsidR="00E1507F">
        <w:rPr>
          <w:sz w:val="20"/>
        </w:rPr>
        <w:t>the TGbe draft</w:t>
      </w:r>
      <w:r w:rsidR="007D6E10" w:rsidRPr="005F1267">
        <w:rPr>
          <w:sz w:val="20"/>
        </w:rPr>
        <w: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Please add a note below the MLD definition, </w:t>
            </w:r>
            <w:proofErr w:type="gramStart"/>
            <w:r w:rsidRPr="007757BF">
              <w:rPr>
                <w:rFonts w:ascii="Arial" w:hAnsi="Arial" w:cs="Arial"/>
                <w:sz w:val="20"/>
                <w:lang w:val="en-US"/>
              </w:rPr>
              <w:t>e.g.</w:t>
            </w:r>
            <w:proofErr w:type="gramEnd"/>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66A204E9"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Make the changes shown in 11-21/1111, which adds </w:t>
            </w:r>
            <w:r w:rsidR="001E1638">
              <w:rPr>
                <w:rFonts w:ascii="Arial" w:hAnsi="Arial" w:cs="Arial"/>
                <w:b/>
                <w:bCs/>
                <w:sz w:val="20"/>
                <w:lang w:val="en-US"/>
              </w:rPr>
              <w:t xml:space="preserve">a </w:t>
            </w:r>
            <w:r w:rsidRPr="005D0E86">
              <w:rPr>
                <w:rFonts w:ascii="Arial" w:hAnsi="Arial" w:cs="Arial"/>
                <w:b/>
                <w:bCs/>
                <w:sz w:val="20"/>
                <w:lang w:val="en-US"/>
              </w:rPr>
              <w:t>definition for affiliated</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27B8380A" w:rsidR="00766AFB" w:rsidRDefault="00766AFB" w:rsidP="007D6E10">
      <w:pPr>
        <w:rPr>
          <w:sz w:val="20"/>
        </w:rPr>
      </w:pPr>
      <w:r>
        <w:rPr>
          <w:sz w:val="20"/>
        </w:rPr>
        <w:t xml:space="preserve">11-21/0577 </w:t>
      </w:r>
      <w:r w:rsidR="00BA2464">
        <w:rPr>
          <w:sz w:val="20"/>
        </w:rPr>
        <w:t xml:space="preserve">(and therefore the current draft text in subclause 4.9 and clause 5) </w:t>
      </w:r>
      <w:r>
        <w:rPr>
          <w:sz w:val="20"/>
        </w:rPr>
        <w:t>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496CE705"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 xml:space="preserve">This implies a separate Authenticator/Supplicant </w:t>
      </w:r>
      <w:r w:rsidR="00BA2464">
        <w:rPr>
          <w:sz w:val="20"/>
        </w:rPr>
        <w:t>“</w:t>
      </w:r>
      <w:r w:rsidR="00BF1896">
        <w:rPr>
          <w:sz w:val="20"/>
        </w:rPr>
        <w:t>context</w:t>
      </w:r>
      <w:r w:rsidR="00BA2464">
        <w:rPr>
          <w:sz w:val="20"/>
        </w:rPr>
        <w:t>”</w:t>
      </w:r>
      <w:r w:rsidR="00BF1896">
        <w:rPr>
          <w:sz w:val="20"/>
        </w:rPr>
        <w:t xml:space="preserve"> </w:t>
      </w:r>
      <w:r w:rsidR="00F047DD">
        <w:rPr>
          <w:sz w:val="20"/>
        </w:rPr>
        <w:t>per link paired with the link’s specific RSNA key management</w:t>
      </w:r>
      <w:r w:rsidR="00BF1896">
        <w:rPr>
          <w:sz w:val="20"/>
        </w:rPr>
        <w:t xml:space="preserve"> for group keys</w:t>
      </w:r>
      <w:r w:rsidR="00F047DD">
        <w:rPr>
          <w:sz w:val="20"/>
        </w:rPr>
        <w:t>.  Thus, our architectural model for an MLD</w:t>
      </w:r>
      <w:r w:rsidR="00BA2464">
        <w:rPr>
          <w:sz w:val="20"/>
        </w:rPr>
        <w:t xml:space="preserve"> (Figure 4-30a)</w:t>
      </w:r>
      <w:r w:rsidR="00F047DD">
        <w:rPr>
          <w:sz w:val="20"/>
        </w:rPr>
        <w:t xml:space="preserve"> needs to be extended to add these RSN facilities per link, for the group addressed frames and group key handling.</w:t>
      </w:r>
    </w:p>
    <w:p w14:paraId="65510C6A" w14:textId="14411DFD" w:rsidR="00DA2809" w:rsidRDefault="00DA2809" w:rsidP="007D6E10">
      <w:pPr>
        <w:rPr>
          <w:sz w:val="20"/>
        </w:rPr>
      </w:pPr>
      <w:r>
        <w:rPr>
          <w:sz w:val="20"/>
        </w:rPr>
        <w:t xml:space="preserve">Note that these RSN facilities are the same ones as used by the affiliated </w:t>
      </w:r>
      <w:r w:rsidR="00BF1896">
        <w:rPr>
          <w:sz w:val="20"/>
        </w:rPr>
        <w:t>AP</w:t>
      </w:r>
      <w:r w:rsidR="00BA2464">
        <w:rPr>
          <w:sz w:val="20"/>
        </w:rPr>
        <w:t>s</w:t>
      </w:r>
      <w:r w:rsidR="00BF1896">
        <w:rPr>
          <w:sz w:val="20"/>
        </w:rPr>
        <w:t xml:space="preserve"> </w:t>
      </w:r>
      <w:r>
        <w:rPr>
          <w:sz w:val="20"/>
        </w:rPr>
        <w:t xml:space="preserve">for legacy operations (with associated non-MLD peers).  See </w:t>
      </w:r>
      <w:r w:rsidR="005C57D4">
        <w:rPr>
          <w:sz w:val="20"/>
        </w:rPr>
        <w:t xml:space="preserve">immediately </w:t>
      </w:r>
      <w:r>
        <w:rPr>
          <w:sz w:val="20"/>
        </w:rPr>
        <w:t>next section…</w:t>
      </w:r>
    </w:p>
    <w:p w14:paraId="33887CAF" w14:textId="304525A4" w:rsidR="00DA2809" w:rsidRDefault="00DA2809" w:rsidP="007D6E10">
      <w:pPr>
        <w:rPr>
          <w:sz w:val="20"/>
        </w:rPr>
      </w:pPr>
      <w:r>
        <w:rPr>
          <w:b/>
          <w:bCs/>
          <w:sz w:val="20"/>
        </w:rPr>
        <w:t xml:space="preserve">Legacy </w:t>
      </w:r>
      <w:r w:rsidR="00BA2464">
        <w:rPr>
          <w:b/>
          <w:bCs/>
          <w:sz w:val="20"/>
        </w:rPr>
        <w:t xml:space="preserve">AP </w:t>
      </w:r>
      <w:r>
        <w:rPr>
          <w:b/>
          <w:bCs/>
          <w:sz w:val="20"/>
        </w:rPr>
        <w:t>operations</w:t>
      </w:r>
      <w:r w:rsidR="002157CB">
        <w:rPr>
          <w:b/>
          <w:bCs/>
          <w:sz w:val="20"/>
        </w:rPr>
        <w:t>:</w:t>
      </w:r>
    </w:p>
    <w:p w14:paraId="4363722B" w14:textId="26C2F947" w:rsidR="00BA2464" w:rsidRDefault="00091B02" w:rsidP="007D6E10">
      <w:pPr>
        <w:rPr>
          <w:sz w:val="20"/>
        </w:rPr>
      </w:pPr>
      <w:r>
        <w:rPr>
          <w:sz w:val="20"/>
        </w:rPr>
        <w:t xml:space="preserve">Legacy operation of the affiliated APs is a key feature, which raises some architectural details.  </w:t>
      </w:r>
      <w:r w:rsidR="00DD455B">
        <w:rPr>
          <w:sz w:val="20"/>
        </w:rPr>
        <w:t xml:space="preserve">In particular, </w:t>
      </w:r>
      <w:r w:rsidR="00BE190E">
        <w:rPr>
          <w:sz w:val="20"/>
        </w:rPr>
        <w:t>as upper MAC operations for MLD peers is modified from single link (legacy) operations, it is simplest to model the AP MLD and its affiliated legacy APs as having separate upper MAC facilities.  Per Figure 4-30a and Figure 4-30b in the draft, the AP MLD’s upper MAC facilities are performed by a single MLD upper MAC sublayer which operates using multiple links and multiple MLD lower MAC sublayer entities.  However, each affiliated AP provides legacy upper MAC operations to associated legacy non-AP STAs, through an independent MLD upper MAC sublayer.  A new figure (Figure 4-30c, below) is added to show this architecture of an AP MLD and its (legacy supporting) affiliated APs.</w:t>
      </w:r>
    </w:p>
    <w:p w14:paraId="03750715" w14:textId="59A46F58" w:rsidR="00E37E35" w:rsidRDefault="003336D3" w:rsidP="007D6E10">
      <w:pPr>
        <w:rPr>
          <w:sz w:val="20"/>
        </w:rPr>
      </w:pPr>
      <w:r>
        <w:rPr>
          <w:sz w:val="20"/>
        </w:rPr>
        <w:t>S</w:t>
      </w:r>
      <w:r w:rsidR="00DD455B">
        <w:rPr>
          <w:sz w:val="20"/>
        </w:rPr>
        <w:t xml:space="preserve">inc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w:t>
      </w:r>
      <w:r w:rsidR="00BF1896">
        <w:rPr>
          <w:sz w:val="20"/>
        </w:rPr>
        <w:t xml:space="preserve">To support group addressed security contexts (one set of GTK/IGTK/BIGTK per link), and </w:t>
      </w:r>
      <w:r w:rsidR="00342355">
        <w:rPr>
          <w:sz w:val="20"/>
        </w:rPr>
        <w:t xml:space="preserve">legacy operation (PTK per peer STA) an AP MLD maintains an Authenticator per link (with legacy association PTKSAs, as well as GTK/IGTK/BIGTK for that link) and an Authenticator for the AP MLD (with PKTSAs per MLD association).  These Authenticators cooperate as needed, on key updates, etc.  </w:t>
      </w:r>
    </w:p>
    <w:p w14:paraId="14406C37" w14:textId="26707580" w:rsidR="00E37E35" w:rsidRPr="00E37E35" w:rsidRDefault="00E37E35" w:rsidP="007D6E10">
      <w:pPr>
        <w:rPr>
          <w:b/>
          <w:bCs/>
          <w:sz w:val="20"/>
        </w:rPr>
      </w:pPr>
      <w:r w:rsidRPr="00E37E35">
        <w:rPr>
          <w:b/>
          <w:bCs/>
          <w:sz w:val="20"/>
        </w:rPr>
        <w:t>Non-AP MLD and legacy non-AP STA:</w:t>
      </w:r>
    </w:p>
    <w:p w14:paraId="0CD21A4D" w14:textId="498CE982" w:rsidR="00BF1896" w:rsidRDefault="00342355" w:rsidP="007D6E10">
      <w:pPr>
        <w:rPr>
          <w:sz w:val="20"/>
        </w:rPr>
      </w:pPr>
      <w:r>
        <w:rPr>
          <w:sz w:val="20"/>
        </w:rPr>
        <w:t>On the non-AP MLD, there is no need for this complexity</w:t>
      </w:r>
      <w:r w:rsidR="00E37E35">
        <w:rPr>
          <w:sz w:val="20"/>
        </w:rPr>
        <w:t xml:space="preserve">.  A non-AP MLD is simply a MLD upper MAC sublayer, and multiple MLD lower MAC sublayers (one for each link).  </w:t>
      </w:r>
      <w:r w:rsidR="008C6701">
        <w:rPr>
          <w:sz w:val="20"/>
        </w:rPr>
        <w:t xml:space="preserve">Within the non-AP MLD, the combination of a single link lower MAC functionality plus the shared upper MAC results in a complete affiliated STA. </w:t>
      </w:r>
      <w:r w:rsidR="00D06D44">
        <w:rPr>
          <w:sz w:val="20"/>
        </w:rPr>
        <w:t xml:space="preserve">A new figure (Figure 4-30d, below) is added to show the architecture of a non-AP MLD and its affiliated STAs. </w:t>
      </w:r>
      <w:r w:rsidR="008C6701">
        <w:rPr>
          <w:sz w:val="20"/>
        </w:rPr>
        <w:t xml:space="preserve"> </w:t>
      </w:r>
      <w:r w:rsidR="00E37E35">
        <w:rPr>
          <w:sz w:val="20"/>
        </w:rPr>
        <w:t xml:space="preserve">A non-AP device that switches from MLO to legacy operation (when roaming to a legacy AP, for example), retains the upper MAC sublayer and only one lower MAC sublayer, thus switching to operation over a single link, but making the transition invisible to the upper layers.  Further, </w:t>
      </w:r>
      <w:r>
        <w:rPr>
          <w:sz w:val="20"/>
        </w:rPr>
        <w:t>only one Supplicant is modelled in the reference model</w:t>
      </w:r>
      <w:r w:rsidR="00E37E35">
        <w:rPr>
          <w:sz w:val="20"/>
        </w:rPr>
        <w:t xml:space="preserve"> for the non-AP MLD</w:t>
      </w:r>
      <w:r>
        <w:rPr>
          <w:sz w:val="20"/>
        </w:rPr>
        <w:t>. However, this Supplicant is enhanced over a legacy non-AP STA, in that it can manage the multiple sets of GTK/IGTK/BIGTK, one set per each lin</w:t>
      </w:r>
      <w:r w:rsidR="00E37E35">
        <w:rPr>
          <w:sz w:val="20"/>
        </w:rPr>
        <w:t>k</w:t>
      </w:r>
      <w:r>
        <w:rPr>
          <w:sz w:val="20"/>
        </w:rPr>
        <w:t>.</w:t>
      </w:r>
    </w:p>
    <w:p w14:paraId="285744D7" w14:textId="493E1405" w:rsidR="00F264D2" w:rsidRDefault="00F264D2" w:rsidP="007D6E10">
      <w:pPr>
        <w:rPr>
          <w:sz w:val="20"/>
        </w:rPr>
      </w:pPr>
    </w:p>
    <w:p w14:paraId="6D92E718" w14:textId="742F90E2"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r w:rsidR="00B565C1">
        <w:rPr>
          <w:b/>
          <w:bCs/>
          <w:sz w:val="20"/>
          <w:u w:val="single"/>
        </w:rPr>
        <w:t>, new Figure 5-2b</w:t>
      </w:r>
    </w:p>
    <w:p w14:paraId="7EF6836F" w14:textId="325B4D70" w:rsidR="007F0844" w:rsidRDefault="007F0844" w:rsidP="007D6E10">
      <w:pPr>
        <w:rPr>
          <w:sz w:val="20"/>
        </w:rPr>
      </w:pPr>
      <w:r>
        <w:rPr>
          <w:sz w:val="20"/>
        </w:rPr>
        <w:t>Figure 5-2a is modified editorially</w:t>
      </w:r>
      <w:r w:rsidR="00D81CEE">
        <w:rPr>
          <w:sz w:val="20"/>
        </w:rPr>
        <w:t>.</w:t>
      </w:r>
      <w:r>
        <w:rPr>
          <w:sz w:val="20"/>
        </w:rPr>
        <w:t xml:space="preserve"> </w:t>
      </w:r>
      <w:r w:rsidR="00D81CEE">
        <w:rPr>
          <w:sz w:val="20"/>
        </w:rPr>
        <w:t>T</w:t>
      </w:r>
      <w:r>
        <w:rPr>
          <w:sz w:val="20"/>
        </w:rPr>
        <w:t xml:space="preserve">he </w:t>
      </w:r>
      <w:r w:rsidR="00297B47">
        <w:rPr>
          <w:sz w:val="20"/>
        </w:rPr>
        <w:t xml:space="preserve">light </w:t>
      </w:r>
      <w:r>
        <w:rPr>
          <w:sz w:val="20"/>
        </w:rPr>
        <w:t xml:space="preserve">grey boxes </w:t>
      </w:r>
      <w:r w:rsidR="00297B47">
        <w:rPr>
          <w:sz w:val="20"/>
        </w:rPr>
        <w:t xml:space="preserve">in the draft, </w:t>
      </w:r>
      <w:r>
        <w:rPr>
          <w:sz w:val="20"/>
        </w:rPr>
        <w:t>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r w:rsidR="00D81CEE">
        <w:rPr>
          <w:sz w:val="20"/>
        </w:rPr>
        <w:t xml:space="preserve">  </w:t>
      </w:r>
      <w:r w:rsidR="00297B47">
        <w:rPr>
          <w:sz w:val="20"/>
        </w:rPr>
        <w:t>Also, t</w:t>
      </w:r>
      <w:r w:rsidR="00D81CEE">
        <w:rPr>
          <w:sz w:val="20"/>
        </w:rPr>
        <w:t>he separation of TX and RX functions</w:t>
      </w:r>
      <w:r w:rsidR="00297B47">
        <w:rPr>
          <w:sz w:val="20"/>
        </w:rPr>
        <w:t xml:space="preserve"> (left side and right side of the stack)</w:t>
      </w:r>
      <w:r w:rsidR="00D81CEE">
        <w:rPr>
          <w:sz w:val="20"/>
        </w:rPr>
        <w:t xml:space="preserve"> in the upper MAC is carried over into the lower MAC, for consistency.</w:t>
      </w:r>
      <w:r w:rsidR="00B565C1">
        <w:rPr>
          <w:sz w:val="20"/>
        </w:rPr>
        <w:t xml:space="preserve">  Lastly, the space between the left (transmitting) and right (receiving) sides of the stack is removed, as this space is creating what looks like an unlabelled “box” in the architecture.</w:t>
      </w:r>
    </w:p>
    <w:p w14:paraId="1DC090CB" w14:textId="4DAE1184" w:rsidR="007F0844" w:rsidRDefault="00D81CEE" w:rsidP="007D6E10">
      <w:pPr>
        <w:rPr>
          <w:sz w:val="20"/>
        </w:rPr>
      </w:pPr>
      <w:r>
        <w:rPr>
          <w:sz w:val="20"/>
        </w:rPr>
        <w:t>An additional figure and text are added following Figure 5-2a, to introduce the MPDU distribution function at the top of the MLD lower MAC sublayer to support legacy operation (distributing to the MLD or an affiliated AP, based on a mapping from the TA) and the transmission of group addressed frames.</w:t>
      </w:r>
    </w:p>
    <w:p w14:paraId="29E2D730" w14:textId="77777777" w:rsidR="000977CE" w:rsidRPr="007F0844" w:rsidRDefault="000977CE"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6C804793" w:rsidR="00AC77CE" w:rsidRDefault="00AC77CE" w:rsidP="00AC77CE">
      <w:pPr>
        <w:rPr>
          <w:sz w:val="20"/>
        </w:rPr>
      </w:pPr>
      <w:r>
        <w:rPr>
          <w:sz w:val="20"/>
        </w:rPr>
        <w:lastRenderedPageBreak/>
        <w:t xml:space="preserve">As the MLD lower MAC sublayer comprises only some link-specific, low-level MAC functions (as shown in Figure 5-2a), this component cannot perform many complex MAC functions.  Instead, </w:t>
      </w:r>
      <w:r w:rsidR="007C6D98">
        <w:rPr>
          <w:sz w:val="20"/>
        </w:rPr>
        <w:t xml:space="preserve">for an AP MLD, </w:t>
      </w:r>
      <w:r>
        <w:rPr>
          <w:sz w:val="20"/>
        </w:rPr>
        <w:t xml:space="preserve">it is actually the non-MLD upper MAC sublayer of an affiliated 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proofErr w:type="gramStart"/>
      <w:r>
        <w:rPr>
          <w:sz w:val="20"/>
        </w:rPr>
        <w:t>And,</w:t>
      </w:r>
      <w:proofErr w:type="gramEnd"/>
      <w:r>
        <w:rPr>
          <w:sz w:val="20"/>
        </w:rPr>
        <w:t xml:space="preserve">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w:t>
      </w:r>
      <w:proofErr w:type="gramStart"/>
      <w:r w:rsidRPr="00336D6D">
        <w:rPr>
          <w:rFonts w:eastAsia="Times New Roman"/>
          <w:sz w:val="20"/>
          <w:szCs w:val="20"/>
        </w:rPr>
        <w:t>save</w:t>
      </w:r>
      <w:proofErr w:type="gramEnd"/>
      <w:r w:rsidRPr="00336D6D">
        <w:rPr>
          <w:rFonts w:eastAsia="Times New Roman"/>
          <w:sz w:val="20"/>
          <w:szCs w:val="20"/>
        </w:rPr>
        <w:t xml:space="preserve"> </w:t>
      </w:r>
      <w:r>
        <w:rPr>
          <w:rFonts w:eastAsia="Times New Roman"/>
          <w:sz w:val="20"/>
          <w:szCs w:val="20"/>
        </w:rPr>
        <w:t>state and mode</w:t>
      </w:r>
    </w:p>
    <w:p w14:paraId="6FB1C04D" w14:textId="51D56065" w:rsidR="00AC77CE" w:rsidRDefault="00E37E35" w:rsidP="007D6E10">
      <w:pPr>
        <w:rPr>
          <w:sz w:val="20"/>
        </w:rPr>
      </w:pPr>
      <w:r w:rsidRPr="00E37E35">
        <w:rPr>
          <w:sz w:val="20"/>
        </w:rPr>
        <w:t xml:space="preserve">while </w:t>
      </w:r>
      <w:r>
        <w:rPr>
          <w:sz w:val="20"/>
        </w:rPr>
        <w:t>power save queuing and timing are managed by the MLD upper MAC sublayer.</w:t>
      </w:r>
    </w:p>
    <w:p w14:paraId="01DFD138" w14:textId="77777777" w:rsidR="00E37E35" w:rsidRPr="00E37E35" w:rsidRDefault="00E37E35" w:rsidP="007D6E10">
      <w:pPr>
        <w:rPr>
          <w:sz w:val="20"/>
        </w:rPr>
      </w:pPr>
    </w:p>
    <w:p w14:paraId="6D1A1E37" w14:textId="7D41C594" w:rsidR="00CB7AB1" w:rsidRPr="00CB7AB1" w:rsidRDefault="00CB7AB1" w:rsidP="002157CB">
      <w:pPr>
        <w:pStyle w:val="ListParagraph"/>
        <w:numPr>
          <w:ilvl w:val="0"/>
          <w:numId w:val="42"/>
        </w:numPr>
        <w:rPr>
          <w:b/>
          <w:bCs/>
          <w:sz w:val="20"/>
          <w:u w:val="single"/>
        </w:rPr>
      </w:pPr>
      <w:r w:rsidRPr="00CB7AB1">
        <w:rPr>
          <w:b/>
          <w:bCs/>
          <w:sz w:val="20"/>
          <w:u w:val="single"/>
        </w:rPr>
        <w:t>“Affiliated”</w:t>
      </w:r>
    </w:p>
    <w:p w14:paraId="41C5823E" w14:textId="77777777" w:rsidR="00CB7AB1" w:rsidRPr="005F1267" w:rsidRDefault="00CB7AB1" w:rsidP="00CB7AB1">
      <w:pPr>
        <w:rPr>
          <w:sz w:val="20"/>
        </w:rPr>
      </w:pPr>
      <w:r w:rsidRPr="005F1267">
        <w:rPr>
          <w:sz w:val="20"/>
        </w:rPr>
        <w:t xml:space="preserve">Multiple places in the TGbe draft refer to affiliated STAs/APs (of course).  </w:t>
      </w:r>
      <w:proofErr w:type="gramStart"/>
      <w:r w:rsidRPr="005F1267">
        <w:rPr>
          <w:sz w:val="20"/>
        </w:rPr>
        <w:t>But,</w:t>
      </w:r>
      <w:proofErr w:type="gramEnd"/>
      <w:r w:rsidRPr="005F1267">
        <w:rPr>
          <w:sz w:val="20"/>
        </w:rPr>
        <w:t xml:space="preserve"> this term is never clearly defined.  We do have the following definitions (TGbe draft) which imply the concept:</w:t>
      </w:r>
    </w:p>
    <w:p w14:paraId="51226721" w14:textId="77777777" w:rsidR="00CB7AB1" w:rsidRPr="005F1267" w:rsidRDefault="00CB7AB1" w:rsidP="00CB7AB1">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FDB3854" w14:textId="77777777" w:rsidR="00CB7AB1" w:rsidRPr="005F1267" w:rsidRDefault="00CB7AB1" w:rsidP="00CB7AB1">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 xml:space="preserve">A device that is a logical entity and has </w:t>
      </w:r>
      <w:commentRangeStart w:id="55"/>
      <w:r w:rsidRPr="005F1267">
        <w:rPr>
          <w:sz w:val="20"/>
        </w:rPr>
        <w:t xml:space="preserve">more than one </w:t>
      </w:r>
      <w:commentRangeEnd w:id="55"/>
      <w:r w:rsidR="008D2E44">
        <w:rPr>
          <w:rStyle w:val="CommentReference"/>
        </w:rPr>
        <w:commentReference w:id="55"/>
      </w:r>
      <w:r w:rsidRPr="005F1267">
        <w:rPr>
          <w:sz w:val="20"/>
        </w:rPr>
        <w:t>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080CB21B" w14:textId="77777777" w:rsidR="00CB7AB1" w:rsidRPr="005F1267" w:rsidRDefault="00CB7AB1" w:rsidP="00CB7AB1">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r>
        <w:rPr>
          <w:sz w:val="20"/>
        </w:rPr>
        <w:t>)</w:t>
      </w:r>
      <w:r w:rsidRPr="005F1267">
        <w:rPr>
          <w:sz w:val="20"/>
        </w:rPr>
        <w:t>.</w:t>
      </w:r>
    </w:p>
    <w:p w14:paraId="6A196323" w14:textId="77777777" w:rsidR="00CB7AB1" w:rsidRDefault="00CB7AB1" w:rsidP="00CB7AB1">
      <w:pPr>
        <w:pStyle w:val="BodyText"/>
        <w:kinsoku w:val="0"/>
        <w:overflowPunct w:val="0"/>
        <w:spacing w:line="247" w:lineRule="auto"/>
        <w:ind w:right="117"/>
        <w:jc w:val="both"/>
        <w:rPr>
          <w:sz w:val="20"/>
        </w:rPr>
      </w:pPr>
    </w:p>
    <w:p w14:paraId="6AFD31CB" w14:textId="77777777" w:rsidR="00CB7AB1" w:rsidRDefault="00CB7AB1" w:rsidP="00CB7AB1">
      <w:pPr>
        <w:pStyle w:val="BodyText"/>
        <w:kinsoku w:val="0"/>
        <w:overflowPunct w:val="0"/>
        <w:spacing w:line="247" w:lineRule="auto"/>
        <w:ind w:right="117"/>
        <w:jc w:val="both"/>
        <w:rPr>
          <w:sz w:val="20"/>
        </w:rPr>
      </w:pPr>
      <w:r>
        <w:rPr>
          <w:sz w:val="20"/>
        </w:rPr>
        <w:t>Concepts related to “affiliated”:</w:t>
      </w:r>
    </w:p>
    <w:p w14:paraId="0E6C312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When an MLD association is done, the affiliated APs/STAs provide the communication paths (links) between the </w:t>
      </w:r>
      <w:proofErr w:type="gramStart"/>
      <w:r>
        <w:rPr>
          <w:sz w:val="20"/>
        </w:rPr>
        <w:t>MLDs;</w:t>
      </w:r>
      <w:proofErr w:type="gramEnd"/>
    </w:p>
    <w:p w14:paraId="67A6A17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An affiliated AP provides the pre-association services for an AP </w:t>
      </w:r>
      <w:proofErr w:type="gramStart"/>
      <w:r>
        <w:rPr>
          <w:sz w:val="20"/>
        </w:rPr>
        <w:t>MLD;</w:t>
      </w:r>
      <w:proofErr w:type="gramEnd"/>
    </w:p>
    <w:p w14:paraId="7E8D85E8" w14:textId="77777777" w:rsidR="00CB7AB1" w:rsidRPr="009F3DE2" w:rsidRDefault="00CB7AB1" w:rsidP="00CB7AB1">
      <w:pPr>
        <w:pStyle w:val="BodyText"/>
        <w:numPr>
          <w:ilvl w:val="0"/>
          <w:numId w:val="44"/>
        </w:numPr>
        <w:kinsoku w:val="0"/>
        <w:overflowPunct w:val="0"/>
        <w:spacing w:line="247" w:lineRule="auto"/>
        <w:ind w:right="117"/>
        <w:jc w:val="both"/>
        <w:rPr>
          <w:sz w:val="20"/>
        </w:rPr>
      </w:pPr>
      <w:r>
        <w:rPr>
          <w:sz w:val="20"/>
        </w:rPr>
        <w:t xml:space="preserve">The “lower” services of the MAC and link-specific </w:t>
      </w:r>
      <w:proofErr w:type="spellStart"/>
      <w:r>
        <w:rPr>
          <w:sz w:val="20"/>
        </w:rPr>
        <w:t>behaviors</w:t>
      </w:r>
      <w:proofErr w:type="spellEnd"/>
      <w:r>
        <w:rPr>
          <w:sz w:val="20"/>
        </w:rPr>
        <w:t xml:space="preserve"> are described as operations of the affiliated STA/AP, throughout the changes to clauses 10 and 11, and the multi-link operation in 35.3 (and in other places, as well.</w:t>
      </w:r>
    </w:p>
    <w:p w14:paraId="16570527" w14:textId="24B83C5C" w:rsidR="00CB7AB1" w:rsidRDefault="00CB7AB1" w:rsidP="00CB7AB1">
      <w:pPr>
        <w:pStyle w:val="BodyText"/>
        <w:kinsoku w:val="0"/>
        <w:overflowPunct w:val="0"/>
        <w:spacing w:line="247" w:lineRule="auto"/>
        <w:ind w:right="117"/>
        <w:jc w:val="both"/>
        <w:rPr>
          <w:sz w:val="20"/>
        </w:rPr>
      </w:pPr>
      <w:r>
        <w:rPr>
          <w:sz w:val="20"/>
        </w:rPr>
        <w:t>So, an affiliated STA/AP seems to provide the lower MAC services for an MLD</w:t>
      </w:r>
      <w:r w:rsidR="00A84BD4">
        <w:rPr>
          <w:sz w:val="20"/>
        </w:rPr>
        <w:t xml:space="preserve"> (and possibly some higher MAC services such as encryption in some scenarios)</w:t>
      </w:r>
      <w:r>
        <w:rPr>
          <w:sz w:val="20"/>
        </w:rPr>
        <w:t>.</w:t>
      </w:r>
    </w:p>
    <w:p w14:paraId="236D63FD" w14:textId="77777777" w:rsidR="00CB7AB1" w:rsidRDefault="00CB7AB1" w:rsidP="00CB7AB1">
      <w:pPr>
        <w:pStyle w:val="BodyText"/>
        <w:kinsoku w:val="0"/>
        <w:overflowPunct w:val="0"/>
        <w:spacing w:line="247" w:lineRule="auto"/>
        <w:ind w:right="117"/>
        <w:jc w:val="both"/>
        <w:rPr>
          <w:sz w:val="20"/>
        </w:rPr>
      </w:pPr>
      <w:r>
        <w:rPr>
          <w:sz w:val="20"/>
        </w:rPr>
        <w:t xml:space="preserve">However, there are many examples of phrasing such as, “A STA affiliated with an MLD shall/may …”  So, it seems that these “affiliated” entities are themselves complete STAs (AP or non-AP).  </w:t>
      </w:r>
    </w:p>
    <w:p w14:paraId="36A1AAF1" w14:textId="77777777" w:rsidR="00CB7AB1" w:rsidRDefault="00CB7AB1" w:rsidP="00CB7AB1">
      <w:pPr>
        <w:pStyle w:val="BodyText"/>
        <w:kinsoku w:val="0"/>
        <w:overflowPunct w:val="0"/>
        <w:spacing w:line="247" w:lineRule="auto"/>
        <w:ind w:right="117"/>
        <w:jc w:val="both"/>
        <w:rPr>
          <w:sz w:val="20"/>
        </w:rPr>
      </w:pPr>
      <w:r>
        <w:rPr>
          <w:sz w:val="20"/>
        </w:rPr>
        <w:t>Since significant parts of the MAC operation of an MLD are non-link-specific, and shared in a single MLD entity that uses/controls all the links, clearly the “upper” services of the MAC that operate at the MLD level are required to complete the STAs of an “affiliated” STA.</w:t>
      </w:r>
    </w:p>
    <w:p w14:paraId="7327A4B5" w14:textId="763652D6" w:rsidR="00CB7AB1" w:rsidRDefault="00CB7AB1" w:rsidP="00CB7AB1">
      <w:pPr>
        <w:rPr>
          <w:sz w:val="20"/>
        </w:rPr>
      </w:pPr>
      <w:r w:rsidRPr="005F1267">
        <w:rPr>
          <w:sz w:val="20"/>
        </w:rPr>
        <w:t xml:space="preserve">Thus, it seems the ‘complete’ stack is </w:t>
      </w:r>
      <w:r w:rsidR="00A84BD4">
        <w:rPr>
          <w:sz w:val="20"/>
        </w:rPr>
        <w:t>the</w:t>
      </w:r>
      <w:r w:rsidRPr="005F1267">
        <w:rPr>
          <w:sz w:val="20"/>
        </w:rPr>
        <w:t xml:space="preserve"> logical view</w:t>
      </w:r>
      <w:r>
        <w:rPr>
          <w:sz w:val="20"/>
        </w:rPr>
        <w:t>, including both the “lower” MAC/link-specific services for one link (and one PHY) and a</w:t>
      </w:r>
      <w:r w:rsidR="00A84BD4">
        <w:rPr>
          <w:sz w:val="20"/>
        </w:rPr>
        <w:t>n</w:t>
      </w:r>
      <w:r>
        <w:rPr>
          <w:sz w:val="20"/>
        </w:rPr>
        <w:t xml:space="preserve"> “upper” MAC component that performs MLD level operations</w:t>
      </w:r>
      <w:r w:rsidRPr="005F1267">
        <w:rPr>
          <w:sz w:val="20"/>
        </w:rPr>
        <w:t>.</w:t>
      </w:r>
    </w:p>
    <w:p w14:paraId="52E6A6B1" w14:textId="77777777" w:rsidR="00CB7AB1" w:rsidRDefault="00CB7AB1" w:rsidP="00CB7AB1">
      <w:pPr>
        <w:rPr>
          <w:sz w:val="20"/>
        </w:rPr>
      </w:pPr>
    </w:p>
    <w:p w14:paraId="7595C6B7" w14:textId="77777777" w:rsidR="00CB7AB1" w:rsidRDefault="00CB7AB1" w:rsidP="00CB7AB1">
      <w:pPr>
        <w:rPr>
          <w:sz w:val="20"/>
        </w:rPr>
      </w:pPr>
      <w:r w:rsidRPr="005F1267">
        <w:rPr>
          <w:sz w:val="20"/>
        </w:rPr>
        <w:t xml:space="preserve">This leads to a definition of affiliated as something similar to: </w:t>
      </w:r>
    </w:p>
    <w:p w14:paraId="0DF54256" w14:textId="0AEA34E5" w:rsidR="00CB7AB1" w:rsidRDefault="00107655" w:rsidP="00CB7AB1">
      <w:pPr>
        <w:ind w:left="720"/>
        <w:rPr>
          <w:sz w:val="20"/>
        </w:rPr>
      </w:pPr>
      <w:r>
        <w:rPr>
          <w:b/>
          <w:bCs/>
          <w:sz w:val="20"/>
        </w:rPr>
        <w:t>a</w:t>
      </w:r>
      <w:r w:rsidR="00CB7AB1" w:rsidRPr="005F1267">
        <w:rPr>
          <w:b/>
          <w:bCs/>
          <w:sz w:val="20"/>
        </w:rPr>
        <w:t>ffiliated</w:t>
      </w:r>
      <w:ins w:id="56" w:author="Hamilton, Mark" w:date="2022-05-11T12:23:00Z">
        <w:r>
          <w:rPr>
            <w:b/>
            <w:bCs/>
            <w:sz w:val="20"/>
          </w:rPr>
          <w:t xml:space="preserve"> STA</w:t>
        </w:r>
      </w:ins>
      <w:r w:rsidR="00CB7AB1" w:rsidRPr="005F1267">
        <w:rPr>
          <w:sz w:val="20"/>
        </w:rPr>
        <w:t xml:space="preserve">: A </w:t>
      </w:r>
      <w:ins w:id="57" w:author="Hamilton, Mark" w:date="2022-05-11T12:23:00Z">
        <w:r>
          <w:rPr>
            <w:sz w:val="20"/>
          </w:rPr>
          <w:t>station (</w:t>
        </w:r>
      </w:ins>
      <w:r w:rsidR="00CB7AB1" w:rsidRPr="005F1267">
        <w:rPr>
          <w:sz w:val="20"/>
        </w:rPr>
        <w:t>STA</w:t>
      </w:r>
      <w:ins w:id="58" w:author="Hamilton, Mark" w:date="2022-05-11T12:23:00Z">
        <w:r>
          <w:rPr>
            <w:sz w:val="20"/>
          </w:rPr>
          <w:t>), which can be an</w:t>
        </w:r>
      </w:ins>
      <w:r w:rsidR="00CB7AB1" w:rsidRPr="005F1267">
        <w:rPr>
          <w:sz w:val="20"/>
        </w:rPr>
        <w:t xml:space="preserve"> </w:t>
      </w:r>
      <w:del w:id="59" w:author="Hamilton, Mark" w:date="2022-05-11T12:23:00Z">
        <w:r w:rsidR="00A84BD4" w:rsidDel="00107655">
          <w:rPr>
            <w:sz w:val="20"/>
          </w:rPr>
          <w:delText>(</w:delText>
        </w:r>
      </w:del>
      <w:r w:rsidR="00A84BD4">
        <w:rPr>
          <w:sz w:val="20"/>
        </w:rPr>
        <w:t xml:space="preserve">AP </w:t>
      </w:r>
      <w:ins w:id="60" w:author="Hamilton, Mark" w:date="2022-05-11T12:23:00Z">
        <w:r>
          <w:rPr>
            <w:sz w:val="20"/>
          </w:rPr>
          <w:t xml:space="preserve">STA </w:t>
        </w:r>
      </w:ins>
      <w:r w:rsidR="00A84BD4">
        <w:rPr>
          <w:sz w:val="20"/>
        </w:rPr>
        <w:t>or non-AP</w:t>
      </w:r>
      <w:ins w:id="61" w:author="Hamilton, Mark" w:date="2022-05-11T12:23:00Z">
        <w:r>
          <w:rPr>
            <w:sz w:val="20"/>
          </w:rPr>
          <w:t xml:space="preserve"> STA,</w:t>
        </w:r>
      </w:ins>
      <w:del w:id="62" w:author="Hamilton, Mark" w:date="2022-05-11T12:23:00Z">
        <w:r w:rsidR="00A84BD4" w:rsidDel="00107655">
          <w:rPr>
            <w:sz w:val="20"/>
          </w:rPr>
          <w:delText>)</w:delText>
        </w:r>
      </w:del>
      <w:r w:rsidR="00A84BD4">
        <w:rPr>
          <w:sz w:val="20"/>
        </w:rPr>
        <w:t xml:space="preserve"> </w:t>
      </w:r>
      <w:r w:rsidR="00CB7AB1" w:rsidRPr="005F1267">
        <w:rPr>
          <w:sz w:val="20"/>
        </w:rPr>
        <w:t xml:space="preserve">that </w:t>
      </w:r>
      <w:r w:rsidR="00CB7AB1">
        <w:rPr>
          <w:sz w:val="20"/>
        </w:rPr>
        <w:t>provides</w:t>
      </w:r>
      <w:r w:rsidR="00CB7AB1" w:rsidRPr="005F1267">
        <w:rPr>
          <w:sz w:val="20"/>
        </w:rPr>
        <w:t xml:space="preserve"> </w:t>
      </w:r>
      <w:r w:rsidR="00CB7AB1">
        <w:rPr>
          <w:sz w:val="20"/>
        </w:rPr>
        <w:t>link-specific, l</w:t>
      </w:r>
      <w:r w:rsidR="00CB7AB1" w:rsidRPr="005F1267">
        <w:rPr>
          <w:sz w:val="20"/>
        </w:rPr>
        <w:t xml:space="preserve">ower MAC </w:t>
      </w:r>
      <w:r w:rsidR="00CB7AB1">
        <w:rPr>
          <w:sz w:val="20"/>
        </w:rPr>
        <w:t xml:space="preserve">services </w:t>
      </w:r>
      <w:r w:rsidR="001E1638">
        <w:rPr>
          <w:sz w:val="20"/>
        </w:rPr>
        <w:t>within an</w:t>
      </w:r>
      <w:r w:rsidR="00CB7AB1">
        <w:rPr>
          <w:sz w:val="20"/>
        </w:rPr>
        <w:t xml:space="preserve"> MLD</w:t>
      </w:r>
      <w:r w:rsidR="00CB7AB1" w:rsidRPr="005F1267">
        <w:rPr>
          <w:sz w:val="20"/>
        </w:rPr>
        <w:t>.</w:t>
      </w:r>
    </w:p>
    <w:p w14:paraId="5F45AC9C" w14:textId="77777777" w:rsidR="00CB7AB1" w:rsidRPr="00CB7AB1" w:rsidRDefault="00CB7AB1" w:rsidP="00CB7AB1"/>
    <w:p w14:paraId="01082401" w14:textId="6052A419" w:rsidR="00F264D2" w:rsidRPr="00CB7AB1" w:rsidRDefault="00F264D2" w:rsidP="00CB7AB1">
      <w:pPr>
        <w:pStyle w:val="ListParagraph"/>
        <w:numPr>
          <w:ilvl w:val="0"/>
          <w:numId w:val="42"/>
        </w:numPr>
        <w:rPr>
          <w:b/>
          <w:bCs/>
          <w:sz w:val="20"/>
          <w:u w:val="single"/>
        </w:rPr>
      </w:pPr>
      <w:r w:rsidRPr="00CB7AB1">
        <w:rPr>
          <w:b/>
          <w:bCs/>
          <w:sz w:val="20"/>
          <w:u w:val="single"/>
        </w:rPr>
        <w:lastRenderedPageBreak/>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1BA31CAB"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w:t>
      </w:r>
      <w:r w:rsidR="006A5A96">
        <w:rPr>
          <w:b/>
          <w:bCs/>
          <w:i/>
          <w:iCs/>
          <w:sz w:val="20"/>
        </w:rPr>
        <w:t>with TGbe D1.31 as baseline</w:t>
      </w:r>
      <w:r w:rsidR="0024263F" w:rsidRPr="005F1267">
        <w:rPr>
          <w:b/>
          <w:bCs/>
          <w:i/>
          <w:iCs/>
          <w:sz w:val="20"/>
        </w:rPr>
        <w:t xml:space="preserv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42C68F4E" w14:textId="1B0EC371" w:rsidR="001E1638" w:rsidRDefault="001E1638" w:rsidP="001E1638">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 xml:space="preserve">add a definition to subclause 3.2: </w:t>
      </w:r>
      <w:r w:rsidRPr="00B972BE">
        <w:rPr>
          <w:b/>
          <w:bCs/>
          <w:i/>
          <w:iCs/>
          <w:color w:val="000000"/>
          <w:spacing w:val="-2"/>
          <w:sz w:val="20"/>
          <w:highlight w:val="yellow"/>
        </w:rPr>
        <w:t>:</w:t>
      </w:r>
    </w:p>
    <w:p w14:paraId="7EAF887E" w14:textId="305073FD" w:rsidR="001E1638" w:rsidRDefault="00107655" w:rsidP="001E1638">
      <w:pPr>
        <w:ind w:left="720"/>
        <w:rPr>
          <w:sz w:val="20"/>
        </w:rPr>
      </w:pPr>
      <w:r>
        <w:rPr>
          <w:b/>
          <w:bCs/>
          <w:sz w:val="20"/>
        </w:rPr>
        <w:t>a</w:t>
      </w:r>
      <w:r w:rsidR="001E1638" w:rsidRPr="005F1267">
        <w:rPr>
          <w:b/>
          <w:bCs/>
          <w:sz w:val="20"/>
        </w:rPr>
        <w:t>ffiliated</w:t>
      </w:r>
      <w:ins w:id="63" w:author="Hamilton, Mark" w:date="2022-05-11T12:07:00Z">
        <w:r w:rsidR="00354F88">
          <w:rPr>
            <w:b/>
            <w:bCs/>
            <w:sz w:val="20"/>
          </w:rPr>
          <w:t xml:space="preserve"> STA</w:t>
        </w:r>
      </w:ins>
      <w:r w:rsidR="001E1638" w:rsidRPr="005F1267">
        <w:rPr>
          <w:sz w:val="20"/>
        </w:rPr>
        <w:t xml:space="preserve">: </w:t>
      </w:r>
      <w:r w:rsidR="00A84BD4" w:rsidRPr="005F1267">
        <w:rPr>
          <w:sz w:val="20"/>
        </w:rPr>
        <w:t xml:space="preserve">A </w:t>
      </w:r>
      <w:ins w:id="64" w:author="Hamilton, Mark" w:date="2022-05-11T12:08:00Z">
        <w:r w:rsidR="00354F88">
          <w:rPr>
            <w:sz w:val="20"/>
          </w:rPr>
          <w:t>station (</w:t>
        </w:r>
      </w:ins>
      <w:r w:rsidR="00A84BD4" w:rsidRPr="005F1267">
        <w:rPr>
          <w:sz w:val="20"/>
        </w:rPr>
        <w:t>STA</w:t>
      </w:r>
      <w:ins w:id="65" w:author="Hamilton, Mark" w:date="2022-05-11T12:08:00Z">
        <w:r w:rsidR="00354F88">
          <w:rPr>
            <w:sz w:val="20"/>
          </w:rPr>
          <w:t>), which can be an</w:t>
        </w:r>
      </w:ins>
      <w:r w:rsidR="00A84BD4" w:rsidRPr="005F1267">
        <w:rPr>
          <w:sz w:val="20"/>
        </w:rPr>
        <w:t xml:space="preserve"> </w:t>
      </w:r>
      <w:del w:id="66" w:author="Hamilton, Mark" w:date="2022-05-11T12:08:00Z">
        <w:r w:rsidR="00A84BD4" w:rsidDel="00354F88">
          <w:rPr>
            <w:sz w:val="20"/>
          </w:rPr>
          <w:delText>(</w:delText>
        </w:r>
      </w:del>
      <w:r w:rsidR="00A84BD4">
        <w:rPr>
          <w:sz w:val="20"/>
        </w:rPr>
        <w:t>AP</w:t>
      </w:r>
      <w:ins w:id="67" w:author="Hamilton, Mark" w:date="2022-05-11T12:08:00Z">
        <w:r w:rsidR="00354F88">
          <w:rPr>
            <w:sz w:val="20"/>
          </w:rPr>
          <w:t xml:space="preserve"> STA</w:t>
        </w:r>
      </w:ins>
      <w:r w:rsidR="00A84BD4">
        <w:rPr>
          <w:sz w:val="20"/>
        </w:rPr>
        <w:t xml:space="preserve"> or non-AP</w:t>
      </w:r>
      <w:ins w:id="68" w:author="Hamilton, Mark" w:date="2022-05-11T12:08:00Z">
        <w:r w:rsidR="00354F88">
          <w:rPr>
            <w:sz w:val="20"/>
          </w:rPr>
          <w:t xml:space="preserve"> STA,</w:t>
        </w:r>
      </w:ins>
      <w:del w:id="69" w:author="Hamilton, Mark" w:date="2022-05-11T12:08:00Z">
        <w:r w:rsidR="00A84BD4" w:rsidDel="00354F88">
          <w:rPr>
            <w:sz w:val="20"/>
          </w:rPr>
          <w:delText>)</w:delText>
        </w:r>
      </w:del>
      <w:r w:rsidR="00A84BD4">
        <w:rPr>
          <w:sz w:val="20"/>
        </w:rPr>
        <w:t xml:space="preserve"> </w:t>
      </w:r>
      <w:r w:rsidR="00A84BD4" w:rsidRPr="005F1267">
        <w:rPr>
          <w:sz w:val="20"/>
        </w:rPr>
        <w:t xml:space="preserve">that </w:t>
      </w:r>
      <w:r w:rsidR="00A84BD4">
        <w:rPr>
          <w:sz w:val="20"/>
        </w:rPr>
        <w:t>provides</w:t>
      </w:r>
      <w:r w:rsidR="00A84BD4" w:rsidRPr="005F1267">
        <w:rPr>
          <w:sz w:val="20"/>
        </w:rPr>
        <w:t xml:space="preserve"> </w:t>
      </w:r>
      <w:r w:rsidR="00A84BD4">
        <w:rPr>
          <w:sz w:val="20"/>
        </w:rPr>
        <w:t>link-specific, l</w:t>
      </w:r>
      <w:r w:rsidR="00A84BD4" w:rsidRPr="005F1267">
        <w:rPr>
          <w:sz w:val="20"/>
        </w:rPr>
        <w:t xml:space="preserve">ower MAC </w:t>
      </w:r>
      <w:r w:rsidR="00A84BD4">
        <w:rPr>
          <w:sz w:val="20"/>
        </w:rPr>
        <w:t>services within an MLD</w:t>
      </w:r>
      <w:r w:rsidR="00A84BD4" w:rsidRPr="005F1267">
        <w:rPr>
          <w:sz w:val="20"/>
        </w:rPr>
        <w:t xml:space="preserve">.  </w:t>
      </w:r>
      <w:r w:rsidR="001E1638" w:rsidRPr="005F1267">
        <w:rPr>
          <w:sz w:val="20"/>
        </w:rPr>
        <w:t xml:space="preserve">  </w:t>
      </w:r>
    </w:p>
    <w:p w14:paraId="3A1065AF" w14:textId="77777777" w:rsidR="007D6E10" w:rsidRPr="005F1267" w:rsidRDefault="007D6E10" w:rsidP="007D6E10">
      <w:pPr>
        <w:rPr>
          <w:sz w:val="20"/>
        </w:rPr>
      </w:pPr>
    </w:p>
    <w:p w14:paraId="1A86CD2B" w14:textId="0F56000E" w:rsidR="00B45A4C"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w:t>
      </w:r>
      <w:r w:rsidR="00DC04BE" w:rsidRPr="00DC04BE">
        <w:rPr>
          <w:b/>
          <w:bCs/>
          <w:i/>
          <w:iCs/>
          <w:color w:val="000000"/>
          <w:spacing w:val="-2"/>
          <w:sz w:val="20"/>
          <w:highlight w:val="yellow"/>
        </w:rPr>
        <w:t xml:space="preserve">  </w:t>
      </w:r>
      <w:r w:rsidR="00A84BD4">
        <w:rPr>
          <w:b/>
          <w:bCs/>
          <w:i/>
          <w:iCs/>
          <w:color w:val="000000"/>
          <w:spacing w:val="-2"/>
          <w:sz w:val="20"/>
          <w:highlight w:val="yellow"/>
        </w:rPr>
        <w:t xml:space="preserve">Please add the unshaded text indicated below </w:t>
      </w:r>
      <w:r w:rsidR="00DC04BE" w:rsidRPr="00DC04BE">
        <w:rPr>
          <w:b/>
          <w:bCs/>
          <w:i/>
          <w:iCs/>
          <w:color w:val="000000"/>
          <w:spacing w:val="-2"/>
          <w:sz w:val="20"/>
          <w:highlight w:val="yellow"/>
        </w:rPr>
        <w:t>Note that t</w:t>
      </w:r>
      <w:r w:rsidR="00B45A4C" w:rsidRPr="00DC04BE">
        <w:rPr>
          <w:b/>
          <w:bCs/>
          <w:i/>
          <w:iCs/>
          <w:color w:val="000000"/>
          <w:spacing w:val="-2"/>
          <w:sz w:val="20"/>
          <w:highlight w:val="yellow"/>
        </w:rPr>
        <w:t>ext</w:t>
      </w:r>
      <w:r w:rsidR="00B45A4C" w:rsidRPr="00DC04BE">
        <w:rPr>
          <w:b/>
          <w:bCs/>
          <w:i/>
          <w:iCs/>
          <w:color w:val="000000"/>
          <w:spacing w:val="-2"/>
          <w:sz w:val="20"/>
          <w:highlight w:val="yellow"/>
          <w:shd w:val="clear" w:color="auto" w:fill="F2DBDB" w:themeFill="accent2" w:themeFillTint="33"/>
        </w:rPr>
        <w:t xml:space="preserve"> </w:t>
      </w:r>
      <w:r w:rsidR="00B45A4C" w:rsidRPr="00B45A4C">
        <w:rPr>
          <w:b/>
          <w:bCs/>
          <w:i/>
          <w:iCs/>
          <w:color w:val="000000"/>
          <w:spacing w:val="-2"/>
          <w:sz w:val="20"/>
          <w:shd w:val="clear" w:color="auto" w:fill="F2DBDB" w:themeFill="accent2" w:themeFillTint="33"/>
        </w:rPr>
        <w:t>shaded in red</w:t>
      </w:r>
      <w:r w:rsidR="00B45A4C" w:rsidRPr="00B45A4C">
        <w:rPr>
          <w:b/>
          <w:bCs/>
          <w:i/>
          <w:iCs/>
          <w:color w:val="000000"/>
          <w:spacing w:val="-2"/>
          <w:sz w:val="20"/>
          <w:highlight w:val="yellow"/>
        </w:rPr>
        <w:t xml:space="preserve"> </w:t>
      </w:r>
      <w:r w:rsidR="00DC04BE">
        <w:rPr>
          <w:b/>
          <w:bCs/>
          <w:i/>
          <w:iCs/>
          <w:color w:val="000000"/>
          <w:spacing w:val="-2"/>
          <w:sz w:val="20"/>
          <w:highlight w:val="yellow"/>
        </w:rPr>
        <w:t>or</w:t>
      </w:r>
      <w:r w:rsidR="00B45A4C" w:rsidRPr="00B45A4C">
        <w:rPr>
          <w:b/>
          <w:bCs/>
          <w:i/>
          <w:iCs/>
          <w:color w:val="000000"/>
          <w:spacing w:val="-2"/>
          <w:sz w:val="20"/>
        </w:rPr>
        <w:t xml:space="preserve"> </w:t>
      </w:r>
      <w:r w:rsidR="00B45A4C"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w:t>
      </w:r>
      <w:r w:rsidR="00DC04BE">
        <w:rPr>
          <w:b/>
          <w:bCs/>
          <w:i/>
          <w:iCs/>
          <w:color w:val="000000"/>
          <w:spacing w:val="-2"/>
          <w:sz w:val="20"/>
          <w:highlight w:val="yellow"/>
        </w:rPr>
        <w:t>below is existing text from TGbe D3.1, rearranged in order, and with some edits as indicated</w:t>
      </w:r>
      <w:r w:rsidR="00414D17">
        <w:rPr>
          <w:b/>
          <w:bCs/>
          <w:i/>
          <w:iCs/>
          <w:color w:val="000000"/>
          <w:spacing w:val="-2"/>
          <w:sz w:val="20"/>
          <w:highlight w:val="yellow"/>
        </w:rPr>
        <w: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w:t>
      </w:r>
      <w:r w:rsidR="00DC04BE">
        <w:rPr>
          <w:b/>
          <w:bCs/>
          <w:i/>
          <w:iCs/>
          <w:color w:val="000000"/>
          <w:spacing w:val="-2"/>
          <w:sz w:val="20"/>
          <w:highlight w:val="yellow"/>
        </w:rPr>
        <w:t xml:space="preserve">from clause 4 </w:t>
      </w:r>
      <w:r w:rsidR="00D7559A">
        <w:rPr>
          <w:b/>
          <w:bCs/>
          <w:i/>
          <w:iCs/>
          <w:color w:val="000000"/>
          <w:spacing w:val="-2"/>
          <w:sz w:val="20"/>
          <w:highlight w:val="yellow"/>
        </w:rPr>
        <w:t>to clause 5</w:t>
      </w:r>
      <w:r w:rsidR="00BB4532">
        <w:rPr>
          <w:b/>
          <w:bCs/>
          <w:i/>
          <w:iCs/>
          <w:color w:val="000000"/>
          <w:spacing w:val="-2"/>
          <w:sz w:val="20"/>
          <w:highlight w:val="yellow"/>
        </w:rPr>
        <w:t>, and with some edits as indicated</w:t>
      </w:r>
      <w:r w:rsidR="00B45A4C" w:rsidRPr="00B45A4C">
        <w:rPr>
          <w:b/>
          <w:bCs/>
          <w:i/>
          <w:iCs/>
          <w:color w:val="000000"/>
          <w:spacing w:val="-2"/>
          <w:sz w:val="20"/>
          <w:highlight w:val="yellow"/>
        </w:rPr>
        <w: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70"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70"/>
    <w:p w14:paraId="399E8DB3" w14:textId="11E72F1B" w:rsidR="00DC04BE" w:rsidRDefault="007D6E10" w:rsidP="00DC04BE">
      <w:pPr>
        <w:shd w:val="clear" w:color="auto" w:fill="F2DBDB" w:themeFill="accent2" w:themeFillTint="33"/>
        <w:jc w:val="both"/>
        <w:rPr>
          <w:sz w:val="20"/>
        </w:rPr>
      </w:pPr>
      <w:r w:rsidRPr="003D568F">
        <w:rPr>
          <w:sz w:val="20"/>
          <w:shd w:val="clear" w:color="auto" w:fill="F2DBDB" w:themeFill="accent2" w:themeFillTint="33"/>
        </w:rPr>
        <w:t xml:space="preserve">MLO allows operation over multiple links. </w:t>
      </w:r>
      <w:r w:rsidR="00DC04BE" w:rsidRPr="00D84A55">
        <w:rPr>
          <w:sz w:val="20"/>
        </w:rPr>
        <w:t>A</w:t>
      </w:r>
      <w:r w:rsidR="00DC04BE">
        <w:rPr>
          <w:sz w:val="20"/>
        </w:rPr>
        <w:t>n MLD</w:t>
      </w:r>
      <w:r w:rsidR="00DC04BE" w:rsidRPr="00D84A55">
        <w:rPr>
          <w:sz w:val="20"/>
        </w:rPr>
        <w:t xml:space="preserve"> manage</w:t>
      </w:r>
      <w:r w:rsidR="00DC04BE">
        <w:rPr>
          <w:sz w:val="20"/>
        </w:rPr>
        <w:t>s</w:t>
      </w:r>
      <w:r w:rsidR="00DC04BE" w:rsidRPr="00D84A55">
        <w:rPr>
          <w:sz w:val="20"/>
        </w:rPr>
        <w:t xml:space="preserve"> </w:t>
      </w:r>
      <w:r w:rsidR="00DC04BE">
        <w:rPr>
          <w:sz w:val="20"/>
          <w:u w:val="single"/>
        </w:rPr>
        <w:t xml:space="preserve">such </w:t>
      </w:r>
      <w:r w:rsidR="00DC04BE">
        <w:rPr>
          <w:sz w:val="20"/>
        </w:rPr>
        <w:t>communication</w:t>
      </w:r>
      <w:r w:rsidR="00DC04BE" w:rsidRPr="00D84A55">
        <w:rPr>
          <w:sz w:val="20"/>
        </w:rPr>
        <w:t xml:space="preserve"> over </w:t>
      </w:r>
      <w:r w:rsidR="00DC04BE">
        <w:rPr>
          <w:sz w:val="20"/>
        </w:rPr>
        <w:t>multiple</w:t>
      </w:r>
      <w:r w:rsidR="00DC04BE" w:rsidRPr="00D84A55">
        <w:rPr>
          <w:sz w:val="20"/>
        </w:rPr>
        <w:t xml:space="preserve"> </w:t>
      </w:r>
      <w:r w:rsidR="00DC04BE">
        <w:rPr>
          <w:sz w:val="20"/>
        </w:rPr>
        <w:t>links</w:t>
      </w:r>
      <w:r w:rsidR="00DC04BE" w:rsidRPr="00D84A55">
        <w:rPr>
          <w:sz w:val="20"/>
        </w:rPr>
        <w:t xml:space="preserve">. </w:t>
      </w:r>
      <w:r w:rsidR="00DC04BE">
        <w:rPr>
          <w:sz w:val="20"/>
        </w:rPr>
        <w:t>Communication</w:t>
      </w:r>
      <w:r w:rsidR="00DC04BE" w:rsidRPr="00D84A55">
        <w:rPr>
          <w:sz w:val="20"/>
        </w:rPr>
        <w:t xml:space="preserve"> across different frequency bands/channels can </w:t>
      </w:r>
      <w:r w:rsidR="00DC04BE">
        <w:rPr>
          <w:sz w:val="20"/>
        </w:rPr>
        <w:t>occur</w:t>
      </w:r>
      <w:r w:rsidR="00DC04BE" w:rsidRPr="00D84A55">
        <w:rPr>
          <w:sz w:val="20"/>
        </w:rPr>
        <w:t xml:space="preserve"> simultaneous</w:t>
      </w:r>
      <w:r w:rsidR="00DC04BE">
        <w:rPr>
          <w:sz w:val="20"/>
        </w:rPr>
        <w:t>ly</w:t>
      </w:r>
      <w:r w:rsidR="00DC04BE" w:rsidRPr="00D84A55">
        <w:rPr>
          <w:sz w:val="20"/>
        </w:rPr>
        <w:t xml:space="preserve"> or no</w:t>
      </w:r>
      <w:r w:rsidR="00DC04BE">
        <w:rPr>
          <w:sz w:val="20"/>
        </w:rPr>
        <w:t>t depending on the capabilities of both the AP MLD and the non-AP MLD (see</w:t>
      </w:r>
      <w:r w:rsidR="00DC04BE" w:rsidRPr="00320A88">
        <w:t xml:space="preserve"> </w:t>
      </w:r>
      <w:r w:rsidR="00DC04BE" w:rsidRPr="00320A88">
        <w:rPr>
          <w:sz w:val="20"/>
        </w:rPr>
        <w:t xml:space="preserve">35.3.13.2 </w:t>
      </w:r>
      <w:r w:rsidR="00DC04BE">
        <w:rPr>
          <w:sz w:val="20"/>
        </w:rPr>
        <w:t>(</w:t>
      </w:r>
      <w:r w:rsidR="00DC04BE" w:rsidRPr="00320A88">
        <w:rPr>
          <w:sz w:val="20"/>
        </w:rPr>
        <w:t>Simultaneous transmit and receive (STR) operation</w:t>
      </w:r>
      <w:r w:rsidR="00DC04BE">
        <w:rPr>
          <w:sz w:val="20"/>
        </w:rPr>
        <w:t xml:space="preserve">) and </w:t>
      </w:r>
      <w:r w:rsidR="00DC04BE" w:rsidRPr="00320A88">
        <w:rPr>
          <w:sz w:val="20"/>
        </w:rPr>
        <w:t xml:space="preserve">35.3.13.3 </w:t>
      </w:r>
      <w:r w:rsidR="00DC04BE">
        <w:rPr>
          <w:sz w:val="20"/>
        </w:rPr>
        <w:t>(</w:t>
      </w:r>
      <w:proofErr w:type="spellStart"/>
      <w:r w:rsidR="00DC04BE" w:rsidRPr="00320A88">
        <w:rPr>
          <w:sz w:val="20"/>
        </w:rPr>
        <w:t>Nonsimultaneous</w:t>
      </w:r>
      <w:proofErr w:type="spellEnd"/>
      <w:r w:rsidR="00DC04BE" w:rsidRPr="00320A88">
        <w:rPr>
          <w:sz w:val="20"/>
        </w:rPr>
        <w:t xml:space="preserve"> transmit and receive (NSTR) operation</w:t>
      </w:r>
      <w:r w:rsidR="00DC04BE">
        <w:rPr>
          <w:sz w:val="20"/>
        </w:rPr>
        <w:t>))</w:t>
      </w:r>
      <w:r w:rsidR="00DC04BE" w:rsidRPr="00D84A55">
        <w:rPr>
          <w:sz w:val="20"/>
        </w:rPr>
        <w:t xml:space="preserve">. </w:t>
      </w:r>
    </w:p>
    <w:p w14:paraId="3B089D52" w14:textId="77777777" w:rsidR="00DC04BE" w:rsidRPr="00D84A55" w:rsidRDefault="00DC04BE" w:rsidP="00DC04BE">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w:t>
      </w:r>
      <w:proofErr w:type="gramStart"/>
      <w:r w:rsidRPr="00D84A55">
        <w:rPr>
          <w:sz w:val="20"/>
        </w:rPr>
        <w:t>Multi-</w:t>
      </w:r>
      <w:r>
        <w:rPr>
          <w:sz w:val="20"/>
        </w:rPr>
        <w:t>link</w:t>
      </w:r>
      <w:proofErr w:type="gramEnd"/>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54881EB1" w14:textId="77777777" w:rsidR="00DC04BE" w:rsidRPr="00D84A55" w:rsidRDefault="00DC04BE" w:rsidP="00DC04BE">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029CB7C2" w14:textId="63E7F409" w:rsidR="00DC04BE" w:rsidRPr="002135EC" w:rsidRDefault="00DC04BE" w:rsidP="00DC04BE">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sidR="002C3992">
        <w:rPr>
          <w:sz w:val="20"/>
        </w:rPr>
        <w:t>30b</w:t>
      </w:r>
      <w:r w:rsidR="002C3992" w:rsidRPr="00781398">
        <w:rPr>
          <w:sz w:val="20"/>
        </w:rPr>
        <w:t xml:space="preserve"> </w:t>
      </w:r>
      <w:r w:rsidRPr="00781398">
        <w:rPr>
          <w:sz w:val="20"/>
        </w:rPr>
        <w:t>(</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1423E2E" w14:textId="77777777" w:rsidR="00DC04BE" w:rsidRDefault="00DC04BE" w:rsidP="00DC04BE">
      <w:pPr>
        <w:shd w:val="clear" w:color="auto" w:fill="F2DBDB" w:themeFill="accent2" w:themeFillTint="33"/>
        <w:jc w:val="both"/>
        <w:rPr>
          <w:color w:val="000000"/>
          <w:sz w:val="20"/>
        </w:rPr>
      </w:pPr>
    </w:p>
    <w:p w14:paraId="75584719" w14:textId="77777777" w:rsidR="00DC04BE" w:rsidRDefault="00DC04BE" w:rsidP="00DC04BE">
      <w:pPr>
        <w:shd w:val="clear" w:color="auto" w:fill="F2DBDB" w:themeFill="accent2" w:themeFillTint="33"/>
        <w:jc w:val="center"/>
        <w:rPr>
          <w:noProof/>
        </w:rPr>
      </w:pPr>
      <w:r>
        <w:rPr>
          <w:noProof/>
        </w:rPr>
        <w:object w:dxaOrig="8071" w:dyaOrig="7876" w14:anchorId="1BB82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396pt" o:ole="">
            <v:imagedata r:id="rId13" o:title=""/>
          </v:shape>
          <o:OLEObject Type="Embed" ProgID="Visio.Drawing.15" ShapeID="_x0000_i1025" DrawAspect="Content" ObjectID="_1713878568" r:id="rId14"/>
        </w:object>
      </w:r>
    </w:p>
    <w:p w14:paraId="56AC7980" w14:textId="77777777" w:rsidR="00DC04BE" w:rsidRDefault="00DC04BE" w:rsidP="00DC04BE">
      <w:pPr>
        <w:shd w:val="clear" w:color="auto" w:fill="F2DBDB" w:themeFill="accent2" w:themeFillTint="33"/>
        <w:jc w:val="center"/>
        <w:rPr>
          <w:sz w:val="20"/>
        </w:rPr>
      </w:pPr>
    </w:p>
    <w:p w14:paraId="31BE013D" w14:textId="77777777" w:rsidR="00DC04BE" w:rsidRPr="0024263F" w:rsidRDefault="00DC04BE" w:rsidP="00DC04BE">
      <w:pPr>
        <w:shd w:val="clear" w:color="auto" w:fill="F2DBDB" w:themeFill="accent2" w:themeFillTint="33"/>
        <w:jc w:val="center"/>
        <w:rPr>
          <w:rFonts w:ascii="Arial" w:hAnsi="Arial" w:cs="Arial"/>
          <w:b/>
          <w:bCs/>
          <w:sz w:val="20"/>
        </w:rPr>
      </w:pPr>
      <w:r w:rsidRPr="0024263F">
        <w:rPr>
          <w:rFonts w:ascii="Arial" w:hAnsi="Arial" w:cs="Arial"/>
          <w:b/>
          <w:bCs/>
          <w:sz w:val="20"/>
        </w:rPr>
        <w:t>Figure 4-</w:t>
      </w:r>
      <w:r>
        <w:rPr>
          <w:rFonts w:ascii="Arial" w:hAnsi="Arial" w:cs="Arial"/>
          <w:b/>
          <w:bCs/>
          <w:sz w:val="20"/>
        </w:rPr>
        <w:t>30</w:t>
      </w:r>
      <w:r w:rsidRPr="0024263F">
        <w:rPr>
          <w:rFonts w:ascii="Arial" w:hAnsi="Arial" w:cs="Arial"/>
          <w:b/>
          <w:bCs/>
          <w:sz w:val="20"/>
        </w:rPr>
        <w:t>b – Example MLD and the affiliated STA communication system</w:t>
      </w:r>
    </w:p>
    <w:p w14:paraId="6D06DAE6" w14:textId="77777777" w:rsidR="00DC04BE" w:rsidRDefault="00DC04BE" w:rsidP="00DC04BE">
      <w:pPr>
        <w:shd w:val="clear" w:color="auto" w:fill="F2DBDB" w:themeFill="accent2" w:themeFillTint="33"/>
        <w:jc w:val="both"/>
        <w:rPr>
          <w:sz w:val="20"/>
        </w:rPr>
      </w:pPr>
    </w:p>
    <w:p w14:paraId="0C396F0B" w14:textId="6E558F57" w:rsidR="007D6E10" w:rsidRDefault="007D6E10" w:rsidP="003D568F">
      <w:pPr>
        <w:shd w:val="clear" w:color="auto" w:fill="DBE5F1" w:themeFill="accent1" w:themeFillTint="33"/>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w:t>
      </w:r>
      <w:proofErr w:type="gramStart"/>
      <w:r w:rsidRPr="00D84A55">
        <w:rPr>
          <w:sz w:val="20"/>
        </w:rPr>
        <w:t>Multi-</w:t>
      </w:r>
      <w:r>
        <w:rPr>
          <w:sz w:val="20"/>
        </w:rPr>
        <w:t>link</w:t>
      </w:r>
      <w:proofErr w:type="gramEnd"/>
      <w:r w:rsidRPr="00D84A55">
        <w:rPr>
          <w:sz w:val="20"/>
        </w:rPr>
        <w:t xml:space="preserve"> operation)) is shown in Figure 4-</w:t>
      </w:r>
      <w:r w:rsidR="002C3992">
        <w:rPr>
          <w:sz w:val="20"/>
        </w:rPr>
        <w:t>30</w:t>
      </w:r>
      <w:r>
        <w:rPr>
          <w:sz w:val="20"/>
        </w:rPr>
        <w:t>a</w:t>
      </w:r>
      <w:r w:rsidRPr="00D84A55">
        <w:rPr>
          <w:sz w:val="20"/>
        </w:rPr>
        <w:t xml:space="preserve"> (Reference model for </w:t>
      </w:r>
      <w:r>
        <w:rPr>
          <w:sz w:val="20"/>
        </w:rPr>
        <w:t>an MLD</w:t>
      </w:r>
      <w:r w:rsidRPr="00D84A55">
        <w:rPr>
          <w:sz w:val="20"/>
        </w:rPr>
        <w:t>)</w:t>
      </w:r>
      <w:r>
        <w:rPr>
          <w:sz w:val="20"/>
        </w:rPr>
        <w:t>.</w:t>
      </w:r>
    </w:p>
    <w:p w14:paraId="1265AA9A" w14:textId="51E6B1B1" w:rsidR="007D6E10" w:rsidRPr="00D84A55" w:rsidRDefault="007D6E10" w:rsidP="003D568F">
      <w:pPr>
        <w:shd w:val="clear" w:color="auto" w:fill="DBE5F1" w:themeFill="accent1" w:themeFillTint="33"/>
        <w:jc w:val="both"/>
        <w:rPr>
          <w:sz w:val="20"/>
        </w:rPr>
      </w:pPr>
      <w:r w:rsidRPr="00D84A55">
        <w:rPr>
          <w:sz w:val="20"/>
        </w:rPr>
        <w:t>NOTE—For simplicity, Figure 4-</w:t>
      </w:r>
      <w:r w:rsidR="002C3992">
        <w:rPr>
          <w:sz w:val="20"/>
        </w:rPr>
        <w:t>30</w:t>
      </w:r>
      <w:r>
        <w:rPr>
          <w:sz w:val="20"/>
        </w:rPr>
        <w:t>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57BC5426" w14:textId="158E38B3" w:rsidR="008C6701" w:rsidRDefault="008C6701" w:rsidP="003D568F">
      <w:pPr>
        <w:shd w:val="clear" w:color="auto" w:fill="DBE5F1" w:themeFill="accent1" w:themeFillTint="33"/>
        <w:jc w:val="both"/>
        <w:rPr>
          <w:sz w:val="20"/>
        </w:rPr>
      </w:pPr>
      <w:r w:rsidRPr="00235CAA">
        <w:rPr>
          <w:noProof/>
          <w:sz w:val="20"/>
        </w:rPr>
        <w:lastRenderedPageBreak/>
        <w:drawing>
          <wp:inline distT="0" distB="0" distL="0" distR="0" wp14:anchorId="486AD704" wp14:editId="69FB232C">
            <wp:extent cx="5638800" cy="2905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38800" cy="2905125"/>
                    </a:xfrm>
                    <a:prstGeom prst="rect">
                      <a:avLst/>
                    </a:prstGeom>
                    <a:noFill/>
                    <a:ln>
                      <a:noFill/>
                    </a:ln>
                  </pic:spPr>
                </pic:pic>
              </a:graphicData>
            </a:graphic>
          </wp:inline>
        </w:drawing>
      </w:r>
    </w:p>
    <w:p w14:paraId="0C21E3C0" w14:textId="401C36C8" w:rsidR="008C6701" w:rsidRPr="008C6701" w:rsidRDefault="008C6701" w:rsidP="008C6701">
      <w:pPr>
        <w:shd w:val="clear" w:color="auto" w:fill="DBE5F1" w:themeFill="accent1" w:themeFillTint="33"/>
        <w:jc w:val="center"/>
        <w:rPr>
          <w:b/>
          <w:bCs/>
          <w:sz w:val="20"/>
        </w:rPr>
      </w:pPr>
      <w:r>
        <w:rPr>
          <w:b/>
          <w:bCs/>
          <w:sz w:val="20"/>
        </w:rPr>
        <w:t>Figure 4-30a – Reference model for an MLD for two links</w:t>
      </w:r>
    </w:p>
    <w:p w14:paraId="45E66B73" w14:textId="2463E8BA"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w:t>
      </w:r>
      <w:r w:rsidR="002C3992">
        <w:rPr>
          <w:sz w:val="20"/>
        </w:rPr>
        <w:t>30</w:t>
      </w:r>
      <w:r>
        <w:rPr>
          <w:sz w:val="20"/>
        </w:rPr>
        <w:t>a (Reference model for an MLD</w:t>
      </w:r>
      <w:r w:rsidR="002C3992">
        <w:rPr>
          <w:sz w:val="20"/>
        </w:rPr>
        <w:t xml:space="preserve"> for two links</w:t>
      </w:r>
      <w:r>
        <w:rPr>
          <w:sz w:val="20"/>
        </w:rPr>
        <w:t>)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sidR="00D0061A">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00D0061A" w:rsidRPr="00D0061A">
        <w:rPr>
          <w:sz w:val="20"/>
          <w:u w:val="single"/>
        </w:rPr>
        <w:t>l</w:t>
      </w:r>
      <w:r>
        <w:rPr>
          <w:sz w:val="20"/>
        </w:rPr>
        <w:t>ower MAC sublayer. T</w:t>
      </w:r>
      <w:r w:rsidRPr="00336D6D">
        <w:rPr>
          <w:sz w:val="20"/>
        </w:rPr>
        <w:t xml:space="preserve">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r w:rsidR="00D0061A" w:rsidRPr="00D0061A">
        <w:rPr>
          <w:strike/>
          <w:sz w:val="20"/>
        </w:rPr>
        <w:t>U</w:t>
      </w:r>
      <w:r w:rsidR="00D0061A">
        <w:rPr>
          <w:sz w:val="20"/>
          <w:u w:val="single"/>
        </w:rPr>
        <w:t>u</w:t>
      </w:r>
      <w:r w:rsidR="00D0061A">
        <w:rPr>
          <w:sz w:val="20"/>
        </w:rPr>
        <w:t xml:space="preserve">pper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D0061A">
        <w:rPr>
          <w:strike/>
          <w:sz w:val="20"/>
        </w:rPr>
        <w:t>s</w:t>
      </w:r>
      <w:r w:rsidRPr="00336D6D">
        <w:rPr>
          <w:sz w:val="20"/>
        </w:rPr>
        <w:t>.</w:t>
      </w:r>
    </w:p>
    <w:p w14:paraId="5D067C0A" w14:textId="3913B9AC" w:rsidR="005269D4" w:rsidRPr="00414D17" w:rsidRDefault="00D75AD8" w:rsidP="005269D4">
      <w:pPr>
        <w:suppressAutoHyphens/>
        <w:jc w:val="both"/>
        <w:rPr>
          <w:sz w:val="20"/>
          <w:u w:val="single"/>
        </w:rPr>
      </w:pPr>
      <w:r w:rsidRPr="00414D17">
        <w:rPr>
          <w:sz w:val="20"/>
          <w:u w:val="single"/>
        </w:rPr>
        <w:t xml:space="preserve">An </w:t>
      </w:r>
      <w:r w:rsidR="00935AAD">
        <w:rPr>
          <w:sz w:val="20"/>
          <w:u w:val="single"/>
        </w:rPr>
        <w:t xml:space="preserve">AP </w:t>
      </w:r>
      <w:r w:rsidRPr="00414D17">
        <w:rPr>
          <w:sz w:val="20"/>
          <w:u w:val="single"/>
        </w:rPr>
        <w:t xml:space="preserve">MLD always operates </w:t>
      </w:r>
      <w:r w:rsidR="00133B7A">
        <w:rPr>
          <w:sz w:val="20"/>
          <w:u w:val="single"/>
        </w:rPr>
        <w:t>in cooperation</w:t>
      </w:r>
      <w:r w:rsidRPr="00414D17">
        <w:rPr>
          <w:sz w:val="20"/>
          <w:u w:val="single"/>
        </w:rPr>
        <w:t xml:space="preserve"> with </w:t>
      </w:r>
      <w:r w:rsidR="008D2E44">
        <w:rPr>
          <w:sz w:val="20"/>
          <w:u w:val="single"/>
        </w:rPr>
        <w:t>one or more</w:t>
      </w:r>
      <w:r w:rsidRPr="00414D17">
        <w:rPr>
          <w:sz w:val="20"/>
          <w:u w:val="single"/>
        </w:rPr>
        <w:t xml:space="preserve"> </w:t>
      </w:r>
      <w:r w:rsidR="00B565C1">
        <w:rPr>
          <w:sz w:val="20"/>
          <w:u w:val="single"/>
        </w:rPr>
        <w:t xml:space="preserve">affiliated </w:t>
      </w:r>
      <w:r w:rsidR="00935AAD">
        <w:rPr>
          <w:sz w:val="20"/>
          <w:u w:val="single"/>
        </w:rPr>
        <w:t>AP</w:t>
      </w:r>
      <w:r w:rsidRPr="00414D17">
        <w:rPr>
          <w:sz w:val="20"/>
          <w:u w:val="single"/>
        </w:rPr>
        <w:t xml:space="preserve">s, one for each </w:t>
      </w:r>
      <w:del w:id="71" w:author="Hamilton, Mark" w:date="2022-05-11T08:46:00Z">
        <w:r w:rsidRPr="00414D17" w:rsidDel="00A74504">
          <w:rPr>
            <w:sz w:val="20"/>
            <w:u w:val="single"/>
          </w:rPr>
          <w:delText xml:space="preserve">physical </w:delText>
        </w:r>
      </w:del>
      <w:r w:rsidRPr="00414D17">
        <w:rPr>
          <w:sz w:val="20"/>
          <w:u w:val="single"/>
        </w:rPr>
        <w:t xml:space="preserve">link.  </w:t>
      </w:r>
      <w:r w:rsidR="0005258D">
        <w:rPr>
          <w:sz w:val="20"/>
          <w:u w:val="single"/>
        </w:rPr>
        <w:t xml:space="preserve">The MLD lower MAC sublayer components implement link-specific functions which operate independently of the lower MAC in other affiliated APs, and are shared between each affiliated AP and the AP MLD operations.  </w:t>
      </w:r>
      <w:r w:rsidRPr="00414D17">
        <w:rPr>
          <w:sz w:val="20"/>
          <w:u w:val="single"/>
        </w:rPr>
        <w:t xml:space="preserve">Some behaviors of MLO require the use </w:t>
      </w:r>
      <w:ins w:id="72" w:author="Hamilton, Mark" w:date="2022-05-11T08:45:00Z">
        <w:r w:rsidR="00875955">
          <w:rPr>
            <w:sz w:val="20"/>
            <w:u w:val="single"/>
          </w:rPr>
          <w:t xml:space="preserve">of </w:t>
        </w:r>
      </w:ins>
      <w:r w:rsidRPr="00414D17">
        <w:rPr>
          <w:sz w:val="20"/>
          <w:u w:val="single"/>
        </w:rPr>
        <w:t xml:space="preserve">one or more </w:t>
      </w:r>
      <w:r w:rsidR="00935AAD">
        <w:rPr>
          <w:sz w:val="20"/>
          <w:u w:val="single"/>
        </w:rPr>
        <w:t>affiliated APs’</w:t>
      </w:r>
      <w:r w:rsidR="00484B69">
        <w:rPr>
          <w:sz w:val="20"/>
          <w:u w:val="single"/>
        </w:rPr>
        <w:t xml:space="preserve"> </w:t>
      </w:r>
      <w:r w:rsidR="0005258D">
        <w:rPr>
          <w:sz w:val="20"/>
          <w:u w:val="single"/>
        </w:rPr>
        <w:t>upper MAC</w:t>
      </w:r>
      <w:r w:rsidRPr="00414D17">
        <w:rPr>
          <w:sz w:val="20"/>
          <w:u w:val="single"/>
        </w:rPr>
        <w:t xml:space="preserve">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w:t>
      </w:r>
      <w:r w:rsidR="00935AAD">
        <w:rPr>
          <w:sz w:val="20"/>
          <w:u w:val="single"/>
        </w:rPr>
        <w:t>non-AP</w:t>
      </w:r>
      <w:r w:rsidRPr="00414D17">
        <w:rPr>
          <w:sz w:val="20"/>
          <w:u w:val="single"/>
        </w:rPr>
        <w:t xml:space="preserve"> STAs</w:t>
      </w:r>
      <w:r w:rsidR="006F176B">
        <w:rPr>
          <w:sz w:val="20"/>
          <w:u w:val="single"/>
        </w:rPr>
        <w:t xml:space="preserve"> (which are not capable of MLO)</w:t>
      </w:r>
      <w:r w:rsidRPr="00414D17">
        <w:rPr>
          <w:sz w:val="20"/>
          <w:u w:val="single"/>
        </w:rPr>
        <w:t xml:space="preserve">.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Figure 4-</w:t>
      </w:r>
      <w:r w:rsidR="00D06D44">
        <w:rPr>
          <w:sz w:val="20"/>
          <w:u w:val="single"/>
        </w:rPr>
        <w:t>30</w:t>
      </w:r>
      <w:r w:rsidRPr="00414D17">
        <w:rPr>
          <w:sz w:val="20"/>
          <w:u w:val="single"/>
        </w:rPr>
        <w:t>c</w:t>
      </w:r>
      <w:r w:rsidR="004F18C1" w:rsidRPr="00414D17">
        <w:rPr>
          <w:sz w:val="20"/>
          <w:u w:val="single"/>
        </w:rPr>
        <w:t>.</w:t>
      </w:r>
    </w:p>
    <w:p w14:paraId="468B65C8" w14:textId="45AA3AC0" w:rsidR="00D75AD8" w:rsidRDefault="00D75AD8" w:rsidP="009816B2">
      <w:pPr>
        <w:suppressAutoHyphens/>
        <w:jc w:val="center"/>
      </w:pPr>
    </w:p>
    <w:p w14:paraId="2F4D9A88" w14:textId="08507CCA" w:rsidR="00707C25" w:rsidRDefault="00707C25" w:rsidP="009816B2">
      <w:pPr>
        <w:suppressAutoHyphens/>
        <w:jc w:val="center"/>
      </w:pPr>
    </w:p>
    <w:p w14:paraId="4D3A292B" w14:textId="16383BDE" w:rsidR="00AF7FC4" w:rsidRPr="00414D17" w:rsidRDefault="00B035B7" w:rsidP="009816B2">
      <w:pPr>
        <w:suppressAutoHyphens/>
        <w:jc w:val="center"/>
        <w:rPr>
          <w:u w:val="single"/>
        </w:rPr>
      </w:pPr>
      <w:ins w:id="73" w:author="Hamilton, Mark" w:date="2022-05-11T12:29:00Z">
        <w:r>
          <w:object w:dxaOrig="15376" w:dyaOrig="11985" w14:anchorId="779A6C96">
            <v:shape id="_x0000_i1026" type="#_x0000_t75" style="width:467.25pt;height:364.5pt" o:ole="">
              <v:imagedata r:id="rId16" o:title=""/>
            </v:shape>
            <o:OLEObject Type="Embed" ProgID="Visio.Drawing.15" ShapeID="_x0000_i1026" DrawAspect="Content" ObjectID="_1713878569" r:id="rId17"/>
          </w:object>
        </w:r>
      </w:ins>
      <w:del w:id="74" w:author="Hamilton, Mark" w:date="2022-05-11T12:29:00Z">
        <w:r w:rsidR="00AF7FC4" w:rsidDel="00B035B7">
          <w:object w:dxaOrig="15376" w:dyaOrig="11985" w14:anchorId="44EF7348">
            <v:shape id="_x0000_i1027" type="#_x0000_t75" style="width:467.25pt;height:364.5pt" o:ole="">
              <v:imagedata r:id="rId18" o:title=""/>
            </v:shape>
            <o:OLEObject Type="Embed" ProgID="Visio.Drawing.15" ShapeID="_x0000_i1027" DrawAspect="Content" ObjectID="_1713878570" r:id="rId19"/>
          </w:object>
        </w:r>
      </w:del>
    </w:p>
    <w:p w14:paraId="091B1334" w14:textId="24702909"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Figure 4-</w:t>
      </w:r>
      <w:r w:rsidR="00BE190E">
        <w:rPr>
          <w:rFonts w:ascii="Arial" w:hAnsi="Arial" w:cs="Arial"/>
          <w:b/>
          <w:bCs/>
          <w:sz w:val="20"/>
          <w:u w:val="single"/>
        </w:rPr>
        <w:t>30</w:t>
      </w:r>
      <w:r w:rsidRPr="00414D17">
        <w:rPr>
          <w:rFonts w:ascii="Arial" w:hAnsi="Arial" w:cs="Arial"/>
          <w:b/>
          <w:bCs/>
          <w:sz w:val="20"/>
          <w:u w:val="single"/>
        </w:rPr>
        <w:t xml:space="preserve">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 xml:space="preserve">MLD with affiliated </w:t>
      </w:r>
      <w:r w:rsidR="000318A8">
        <w:rPr>
          <w:rFonts w:ascii="Arial" w:hAnsi="Arial" w:cs="Arial"/>
          <w:b/>
          <w:bCs/>
          <w:sz w:val="20"/>
          <w:u w:val="single"/>
        </w:rPr>
        <w:t>AP</w:t>
      </w:r>
      <w:r w:rsidR="000318A8" w:rsidRPr="00414D17">
        <w:rPr>
          <w:rFonts w:ascii="Arial" w:hAnsi="Arial" w:cs="Arial"/>
          <w:b/>
          <w:bCs/>
          <w:sz w:val="20"/>
          <w:u w:val="single"/>
        </w:rPr>
        <w:t>s</w:t>
      </w:r>
    </w:p>
    <w:p w14:paraId="18C88F4D" w14:textId="247C14E5" w:rsidR="009816B2" w:rsidRDefault="009816B2" w:rsidP="005A51D7">
      <w:pPr>
        <w:suppressAutoHyphens/>
        <w:rPr>
          <w:sz w:val="20"/>
          <w:u w:val="single"/>
        </w:rPr>
      </w:pPr>
    </w:p>
    <w:p w14:paraId="473A4E70" w14:textId="07BD1C29" w:rsidR="00707C25" w:rsidRDefault="00707C25" w:rsidP="005A51D7">
      <w:pPr>
        <w:suppressAutoHyphens/>
        <w:rPr>
          <w:sz w:val="20"/>
          <w:u w:val="single"/>
        </w:rPr>
      </w:pPr>
      <w:r>
        <w:rPr>
          <w:sz w:val="20"/>
          <w:u w:val="single"/>
        </w:rPr>
        <w:t>The non-AP MLD reference model include</w:t>
      </w:r>
      <w:r w:rsidR="00325860">
        <w:rPr>
          <w:sz w:val="20"/>
          <w:u w:val="single"/>
        </w:rPr>
        <w:t>s</w:t>
      </w:r>
      <w:r>
        <w:rPr>
          <w:sz w:val="20"/>
          <w:u w:val="single"/>
        </w:rPr>
        <w:t xml:space="preserve"> </w:t>
      </w:r>
      <w:r w:rsidR="00325860">
        <w:rPr>
          <w:sz w:val="20"/>
          <w:u w:val="single"/>
        </w:rPr>
        <w:t>the MLD upper MAC sublayer and MLD lower MAC sublayers (one for each link)</w:t>
      </w:r>
      <w:r>
        <w:rPr>
          <w:sz w:val="20"/>
          <w:u w:val="single"/>
        </w:rPr>
        <w:t>.</w:t>
      </w:r>
      <w:r w:rsidR="0005258D">
        <w:rPr>
          <w:sz w:val="20"/>
          <w:u w:val="single"/>
        </w:rPr>
        <w:t xml:space="preserve">  The single upper MAC within a non-AP MLD can operate at any given time in either </w:t>
      </w:r>
      <w:r w:rsidR="006F176B">
        <w:rPr>
          <w:sz w:val="20"/>
          <w:u w:val="single"/>
        </w:rPr>
        <w:t>MLO</w:t>
      </w:r>
      <w:r w:rsidR="0005258D">
        <w:rPr>
          <w:sz w:val="20"/>
          <w:u w:val="single"/>
        </w:rPr>
        <w:t xml:space="preserve"> over multiple lower MAC and PHY </w:t>
      </w:r>
      <w:r w:rsidR="00B075D5">
        <w:rPr>
          <w:sz w:val="20"/>
          <w:u w:val="single"/>
        </w:rPr>
        <w:t>pairs</w:t>
      </w:r>
      <w:r w:rsidR="00736D70">
        <w:rPr>
          <w:sz w:val="20"/>
          <w:u w:val="single"/>
        </w:rPr>
        <w:t xml:space="preserve"> for association to an AP MLD</w:t>
      </w:r>
      <w:r w:rsidR="0005258D">
        <w:rPr>
          <w:sz w:val="20"/>
          <w:u w:val="single"/>
        </w:rPr>
        <w:t xml:space="preserve">, or as a </w:t>
      </w:r>
      <w:r w:rsidR="006F176B">
        <w:rPr>
          <w:sz w:val="20"/>
          <w:u w:val="single"/>
        </w:rPr>
        <w:t>(</w:t>
      </w:r>
      <w:r w:rsidR="0005258D">
        <w:rPr>
          <w:sz w:val="20"/>
          <w:u w:val="single"/>
        </w:rPr>
        <w:t>non-</w:t>
      </w:r>
      <w:r w:rsidR="006F176B">
        <w:rPr>
          <w:sz w:val="20"/>
          <w:u w:val="single"/>
        </w:rPr>
        <w:t xml:space="preserve">MLO) </w:t>
      </w:r>
      <w:r w:rsidR="0005258D">
        <w:rPr>
          <w:sz w:val="20"/>
          <w:u w:val="single"/>
        </w:rPr>
        <w:t>non-AP STA using only one set of lower MAC and PHY</w:t>
      </w:r>
      <w:r w:rsidR="00325860">
        <w:rPr>
          <w:sz w:val="20"/>
          <w:u w:val="single"/>
        </w:rPr>
        <w:t xml:space="preserve"> for association to a</w:t>
      </w:r>
      <w:r w:rsidR="00736D70">
        <w:rPr>
          <w:sz w:val="20"/>
          <w:u w:val="single"/>
        </w:rPr>
        <w:t>n</w:t>
      </w:r>
      <w:r w:rsidR="00325860">
        <w:rPr>
          <w:sz w:val="20"/>
          <w:u w:val="single"/>
        </w:rPr>
        <w:t xml:space="preserve"> AP</w:t>
      </w:r>
      <w:r w:rsidR="00736D70">
        <w:rPr>
          <w:sz w:val="20"/>
          <w:u w:val="single"/>
        </w:rPr>
        <w:t xml:space="preserve"> </w:t>
      </w:r>
      <w:ins w:id="75" w:author="Hamilton, Mark" w:date="2022-05-11T12:16:00Z">
        <w:r w:rsidR="002C3992">
          <w:rPr>
            <w:sz w:val="20"/>
            <w:u w:val="single"/>
          </w:rPr>
          <w:t>(which may or may not</w:t>
        </w:r>
      </w:ins>
      <w:ins w:id="76" w:author="Hamilton, Mark" w:date="2022-05-11T12:17:00Z">
        <w:r w:rsidR="002C3992">
          <w:rPr>
            <w:sz w:val="20"/>
            <w:u w:val="single"/>
          </w:rPr>
          <w:t xml:space="preserve"> be affiliated with an AP MLD)</w:t>
        </w:r>
      </w:ins>
      <w:del w:id="77" w:author="Hamilton, Mark" w:date="2022-05-11T12:16:00Z">
        <w:r w:rsidR="00736D70" w:rsidDel="002C3992">
          <w:rPr>
            <w:sz w:val="20"/>
            <w:u w:val="single"/>
          </w:rPr>
          <w:delText xml:space="preserve">that is not </w:delText>
        </w:r>
      </w:del>
      <w:del w:id="78" w:author="Hamilton, Mark" w:date="2022-05-11T12:17:00Z">
        <w:r w:rsidR="00736D70" w:rsidDel="002C3992">
          <w:rPr>
            <w:sz w:val="20"/>
            <w:u w:val="single"/>
          </w:rPr>
          <w:delText>an affiliated AP</w:delText>
        </w:r>
      </w:del>
      <w:r w:rsidR="0005258D">
        <w:rPr>
          <w:sz w:val="20"/>
          <w:u w:val="single"/>
        </w:rPr>
        <w:t>.</w:t>
      </w:r>
      <w:r>
        <w:rPr>
          <w:sz w:val="20"/>
          <w:u w:val="single"/>
        </w:rPr>
        <w:t xml:space="preserve">  A single Supplicant on the non-AP MLD manages the PKTSA, and multiple group key </w:t>
      </w:r>
      <w:r w:rsidR="00975955">
        <w:rPr>
          <w:sz w:val="20"/>
          <w:u w:val="single"/>
        </w:rPr>
        <w:t xml:space="preserve">security </w:t>
      </w:r>
      <w:r>
        <w:rPr>
          <w:sz w:val="20"/>
          <w:u w:val="single"/>
        </w:rPr>
        <w:t>associations (one set per link)</w:t>
      </w:r>
      <w:r w:rsidR="00246DF1">
        <w:rPr>
          <w:sz w:val="20"/>
          <w:u w:val="single"/>
        </w:rPr>
        <w:t>.  The reference architecture is shown in Figure 4-</w:t>
      </w:r>
      <w:del w:id="79" w:author="Hamilton, Mark" w:date="2022-05-11T12:17:00Z">
        <w:r w:rsidR="00246DF1" w:rsidDel="002C3992">
          <w:rPr>
            <w:sz w:val="20"/>
            <w:u w:val="single"/>
          </w:rPr>
          <w:delText>29d</w:delText>
        </w:r>
      </w:del>
      <w:ins w:id="80" w:author="Hamilton, Mark" w:date="2022-05-11T12:17:00Z">
        <w:r w:rsidR="002C3992">
          <w:rPr>
            <w:sz w:val="20"/>
            <w:u w:val="single"/>
          </w:rPr>
          <w:t>30d</w:t>
        </w:r>
      </w:ins>
      <w:r w:rsidR="00246DF1">
        <w:rPr>
          <w:sz w:val="20"/>
          <w:u w:val="single"/>
        </w:rPr>
        <w:t>.</w:t>
      </w:r>
    </w:p>
    <w:p w14:paraId="0036894D" w14:textId="39435359" w:rsidR="00246DF1" w:rsidRDefault="008648ED" w:rsidP="00763279">
      <w:pPr>
        <w:suppressAutoHyphens/>
        <w:jc w:val="center"/>
      </w:pPr>
      <w:r w:rsidRPr="008648ED">
        <w:lastRenderedPageBreak/>
        <w:t xml:space="preserve"> </w:t>
      </w:r>
      <w:ins w:id="81" w:author="Hamilton, Mark" w:date="2022-05-12T08:01:00Z">
        <w:r w:rsidR="008720D4">
          <w:object w:dxaOrig="11086" w:dyaOrig="11746" w14:anchorId="05EB6C77">
            <v:shape id="_x0000_i1048" type="#_x0000_t75" style="width:468pt;height:495.75pt" o:ole="">
              <v:imagedata r:id="rId20" o:title=""/>
            </v:shape>
            <o:OLEObject Type="Embed" ProgID="Visio.Drawing.15" ShapeID="_x0000_i1048" DrawAspect="Content" ObjectID="_1713878571" r:id="rId21"/>
          </w:object>
        </w:r>
      </w:ins>
      <w:del w:id="82" w:author="Hamilton, Mark" w:date="2022-05-12T08:01:00Z">
        <w:r w:rsidDel="008720D4">
          <w:object w:dxaOrig="11416" w:dyaOrig="11746" w14:anchorId="146D4F05">
            <v:shape id="_x0000_i1046" type="#_x0000_t75" style="width:467.25pt;height:480.75pt" o:ole="">
              <v:imagedata r:id="rId22" o:title=""/>
            </v:shape>
            <o:OLEObject Type="Embed" ProgID="Visio.Drawing.15" ShapeID="_x0000_i1046" DrawAspect="Content" ObjectID="_1713878572" r:id="rId23"/>
          </w:object>
        </w:r>
      </w:del>
    </w:p>
    <w:p w14:paraId="223F3776" w14:textId="4A6C8345" w:rsidR="00763279" w:rsidRPr="00414D17" w:rsidRDefault="00763279" w:rsidP="00763279">
      <w:pPr>
        <w:jc w:val="center"/>
        <w:rPr>
          <w:rFonts w:ascii="Arial" w:hAnsi="Arial" w:cs="Arial"/>
          <w:b/>
          <w:bCs/>
          <w:sz w:val="20"/>
          <w:u w:val="single"/>
        </w:rPr>
      </w:pPr>
      <w:r w:rsidRPr="00414D17">
        <w:rPr>
          <w:rFonts w:ascii="Arial" w:hAnsi="Arial" w:cs="Arial"/>
          <w:b/>
          <w:bCs/>
          <w:sz w:val="20"/>
          <w:u w:val="single"/>
        </w:rPr>
        <w:t>Figure 4-</w:t>
      </w:r>
      <w:r w:rsidR="008C6701">
        <w:rPr>
          <w:rFonts w:ascii="Arial" w:hAnsi="Arial" w:cs="Arial"/>
          <w:b/>
          <w:bCs/>
          <w:sz w:val="20"/>
          <w:u w:val="single"/>
        </w:rPr>
        <w:t>30</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MLD with affiliated STAs</w:t>
      </w:r>
    </w:p>
    <w:p w14:paraId="4DF6733B" w14:textId="77777777" w:rsidR="00763279" w:rsidRPr="00414D17" w:rsidRDefault="00763279" w:rsidP="005A51D7">
      <w:pPr>
        <w:suppressAutoHyphens/>
        <w:rPr>
          <w:sz w:val="20"/>
          <w:u w:val="single"/>
        </w:rPr>
      </w:pPr>
    </w:p>
    <w:p w14:paraId="55AFD498" w14:textId="03D1351E" w:rsidR="0024263F" w:rsidRDefault="0024263F" w:rsidP="007D6E10">
      <w:pPr>
        <w:jc w:val="both"/>
        <w:rPr>
          <w:sz w:val="20"/>
        </w:rPr>
      </w:pPr>
    </w:p>
    <w:p w14:paraId="7E96DF9C" w14:textId="79B77414"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5.1.5.1 as follows</w:t>
      </w:r>
      <w:r w:rsidR="00D458E0">
        <w:rPr>
          <w:b/>
          <w:bCs/>
          <w:i/>
          <w:iCs/>
          <w:color w:val="000000"/>
          <w:spacing w:val="-2"/>
          <w:sz w:val="20"/>
          <w:highlight w:val="yellow"/>
        </w:rPr>
        <w:t>.  Note that the text</w:t>
      </w:r>
      <w:r w:rsidR="00D458E0" w:rsidRPr="00F76A2D">
        <w:rPr>
          <w:b/>
          <w:bCs/>
          <w:i/>
          <w:iCs/>
          <w:color w:val="000000"/>
          <w:spacing w:val="-2"/>
          <w:sz w:val="20"/>
        </w:rPr>
        <w:t xml:space="preserve"> </w:t>
      </w:r>
      <w:r w:rsidR="00D458E0" w:rsidRPr="00F76A2D">
        <w:rPr>
          <w:b/>
          <w:bCs/>
          <w:i/>
          <w:iCs/>
          <w:color w:val="000000"/>
          <w:spacing w:val="-2"/>
          <w:sz w:val="20"/>
          <w:shd w:val="clear" w:color="auto" w:fill="D6E3BC" w:themeFill="accent3" w:themeFillTint="66"/>
        </w:rPr>
        <w:t>shaded in green</w:t>
      </w:r>
      <w:r w:rsidR="00D458E0">
        <w:rPr>
          <w:b/>
          <w:bCs/>
          <w:i/>
          <w:iCs/>
          <w:color w:val="000000"/>
          <w:spacing w:val="-2"/>
          <w:sz w:val="20"/>
          <w:highlight w:val="yellow"/>
        </w:rPr>
        <w:t xml:space="preserve"> is moved from clause 4 to clause 5, and with some edits as indicated</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7C27D8E9" w14:textId="75F2ABD8" w:rsidR="00B46355" w:rsidRPr="00B46355" w:rsidRDefault="00B46355"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r>
      <w:r w:rsidR="007218A7">
        <w:rPr>
          <w:rFonts w:ascii="Arial" w:hAnsi="Arial" w:cs="Arial"/>
          <w:b/>
          <w:bCs/>
          <w:sz w:val="20"/>
        </w:rPr>
        <w:t>General</w:t>
      </w:r>
    </w:p>
    <w:p w14:paraId="358EA1DA" w14:textId="77777777" w:rsidR="007218A7" w:rsidRDefault="007218A7" w:rsidP="007218A7">
      <w:r>
        <w:rPr>
          <w:rStyle w:val="SC10290822"/>
        </w:rPr>
        <w:t>For MLO, one or more links are used for communication between the AP MLD and non-AP MLD after MLD (re)setup as described in 35.3.5 (</w:t>
      </w:r>
      <w:proofErr w:type="gramStart"/>
      <w:r>
        <w:rPr>
          <w:rStyle w:val="SC10290822"/>
        </w:rPr>
        <w:t>Multi-link</w:t>
      </w:r>
      <w:proofErr w:type="gramEnd"/>
      <w:r>
        <w:rPr>
          <w:rStyle w:val="SC10290822"/>
        </w:rPr>
        <w:t xml:space="preserve"> (re)setup). The MAC data plane architecture with </w:t>
      </w:r>
      <w:r>
        <w:rPr>
          <w:rStyle w:val="SC10290822"/>
          <w:i/>
          <w:iCs/>
        </w:rPr>
        <w:t xml:space="preserve">n </w:t>
      </w:r>
      <w:r>
        <w:rPr>
          <w:rStyle w:val="SC10290822"/>
        </w:rPr>
        <w:t>links (i.e., processes that involve transport of all or part of an MSDU) is shown in Figure 5-2a (MAC data plane architecture (MLO) for unicast data frames(#2239))).</w:t>
      </w:r>
    </w:p>
    <w:p w14:paraId="366B7773" w14:textId="1749D5AB" w:rsidR="003369B3" w:rsidRDefault="003369B3" w:rsidP="007218A7">
      <w:pPr>
        <w:rPr>
          <w:noProof/>
        </w:rPr>
      </w:pPr>
      <w:r w:rsidRPr="00040DE8">
        <w:rPr>
          <w:strike/>
          <w:noProof/>
        </w:rPr>
        <w:object w:dxaOrig="10185" w:dyaOrig="15150" w14:anchorId="06604609">
          <v:shape id="_x0000_i1029" type="#_x0000_t75" alt="" style="width:417.75pt;height:618pt" o:ole="">
            <v:imagedata r:id="rId24" o:title=""/>
          </v:shape>
          <o:OLEObject Type="Embed" ProgID="Visio.Drawing.11" ShapeID="_x0000_i1029" DrawAspect="Content" ObjectID="_1713878573" r:id="rId25"/>
        </w:object>
      </w:r>
    </w:p>
    <w:p w14:paraId="08230A02" w14:textId="3DB0E46B" w:rsidR="00040DE8" w:rsidRPr="00B46355" w:rsidRDefault="00310480" w:rsidP="003369B3">
      <w:pPr>
        <w:jc w:val="center"/>
        <w:rPr>
          <w:strike/>
          <w:noProof/>
          <w:sz w:val="20"/>
          <w:u w:val="single"/>
        </w:rPr>
      </w:pPr>
      <w:ins w:id="83" w:author="Hamilton, Mark" w:date="2022-05-12T16:22:00Z">
        <w:r>
          <w:object w:dxaOrig="11625" w:dyaOrig="16966" w14:anchorId="336A80A1">
            <v:shape id="_x0000_i1065" type="#_x0000_t75" style="width:468pt;height:683.25pt" o:ole="">
              <v:imagedata r:id="rId26" o:title=""/>
            </v:shape>
            <o:OLEObject Type="Embed" ProgID="Visio.Drawing.15" ShapeID="_x0000_i1065" DrawAspect="Content" ObjectID="_1713878574" r:id="rId27"/>
          </w:object>
        </w:r>
      </w:ins>
      <w:r w:rsidR="002C4506">
        <w:fldChar w:fldCharType="begin"/>
      </w:r>
      <w:r w:rsidR="002C4506">
        <w:fldChar w:fldCharType="separate"/>
      </w:r>
      <w:r w:rsidR="002C4506">
        <w:fldChar w:fldCharType="end"/>
      </w:r>
      <w:del w:id="84" w:author="Hamilton, Mark" w:date="2022-05-12T16:22:00Z">
        <w:r w:rsidR="00B46355" w:rsidRPr="00291925" w:rsidDel="00310480">
          <w:rPr>
            <w:u w:val="single"/>
          </w:rPr>
          <w:object w:dxaOrig="11625" w:dyaOrig="16966" w14:anchorId="09DF8A15">
            <v:shape id="_x0000_i1031" type="#_x0000_t75" style="width:468pt;height:683.25pt" o:ole="">
              <v:imagedata r:id="rId28" o:title=""/>
            </v:shape>
            <o:OLEObject Type="Embed" ProgID="Visio.Drawing.15" ShapeID="_x0000_i1031" DrawAspect="Content" ObjectID="_1713878575" r:id="rId29"/>
          </w:object>
        </w:r>
      </w:del>
    </w:p>
    <w:p w14:paraId="4F62DDC3" w14:textId="77777777" w:rsidR="00C67513" w:rsidRPr="0024263F" w:rsidRDefault="00C67513" w:rsidP="00C67513">
      <w:pPr>
        <w:jc w:val="center"/>
        <w:rPr>
          <w:rFonts w:ascii="Arial" w:hAnsi="Arial" w:cs="Arial"/>
          <w:b/>
          <w:bCs/>
          <w:sz w:val="20"/>
        </w:rPr>
      </w:pPr>
      <w:commentRangeStart w:id="85"/>
      <w:commentRangeStart w:id="86"/>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85"/>
      <w:r>
        <w:rPr>
          <w:rStyle w:val="CommentReference"/>
        </w:rPr>
        <w:commentReference w:id="85"/>
      </w:r>
      <w:commentRangeEnd w:id="86"/>
      <w:r w:rsidR="00A20229">
        <w:rPr>
          <w:rStyle w:val="CommentReference"/>
        </w:rPr>
        <w:commentReference w:id="86"/>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r w:rsidRPr="00D0061A">
        <w:rPr>
          <w:strike/>
          <w:sz w:val="20"/>
        </w:rPr>
        <w:t>L</w:t>
      </w:r>
      <w:r w:rsidRPr="00D0061A">
        <w:rPr>
          <w:sz w:val="20"/>
          <w:u w:val="single"/>
        </w:rPr>
        <w:t>l</w:t>
      </w:r>
      <w:r>
        <w:rPr>
          <w:sz w:val="20"/>
        </w:rPr>
        <w:t>ower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r w:rsidRPr="00D0061A">
        <w:rPr>
          <w:strike/>
          <w:sz w:val="20"/>
        </w:rPr>
        <w:t>L</w:t>
      </w:r>
      <w:r w:rsidRPr="00D0061A">
        <w:rPr>
          <w:sz w:val="20"/>
          <w:u w:val="single"/>
        </w:rPr>
        <w:t>l</w:t>
      </w:r>
      <w:r>
        <w:rPr>
          <w:sz w:val="20"/>
        </w:rPr>
        <w:t>ower</w:t>
      </w:r>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r w:rsidRPr="00D0061A">
        <w:rPr>
          <w:strike/>
          <w:sz w:val="20"/>
        </w:rPr>
        <w:t>L</w:t>
      </w:r>
      <w:r w:rsidRPr="00D0061A">
        <w:rPr>
          <w:sz w:val="20"/>
          <w:u w:val="single"/>
        </w:rPr>
        <w:t>l</w:t>
      </w:r>
      <w:r>
        <w:rPr>
          <w:sz w:val="20"/>
        </w:rPr>
        <w:t>ower</w:t>
      </w:r>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1A3C596D" w:rsidR="00017AD0" w:rsidRPr="00FD3784" w:rsidRDefault="00A93ED2" w:rsidP="00017AD0">
      <w:pPr>
        <w:jc w:val="both"/>
        <w:rPr>
          <w:sz w:val="20"/>
          <w:u w:val="single"/>
        </w:rPr>
      </w:pPr>
      <w:r>
        <w:rPr>
          <w:sz w:val="20"/>
          <w:u w:val="single"/>
        </w:rPr>
        <w:t>For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w:t>
      </w:r>
      <w:r w:rsidR="006F176B">
        <w:rPr>
          <w:sz w:val="20"/>
          <w:u w:val="single"/>
        </w:rPr>
        <w:t>O</w:t>
      </w:r>
      <w:r w:rsidR="000B6CD1">
        <w:rPr>
          <w:sz w:val="20"/>
          <w:u w:val="single"/>
        </w:rPr>
        <w:t xml:space="preserve">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r>
        <w:rPr>
          <w:i/>
          <w:iCs/>
          <w:sz w:val="20"/>
          <w:u w:val="single"/>
        </w:rPr>
        <w:t>n</w:t>
      </w:r>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w:t>
      </w:r>
      <w:del w:id="87" w:author="Hamilton, Mark" w:date="2022-05-11T12:18:00Z">
        <w:r w:rsidR="00017AD0" w:rsidDel="002C3992">
          <w:rPr>
            <w:sz w:val="20"/>
            <w:u w:val="single"/>
          </w:rPr>
          <w:delText>29c</w:delText>
        </w:r>
      </w:del>
      <w:ins w:id="88" w:author="Hamilton, Mark" w:date="2022-05-11T12:18:00Z">
        <w:r w:rsidR="002C3992">
          <w:rPr>
            <w:sz w:val="20"/>
            <w:u w:val="single"/>
          </w:rPr>
          <w:t>30c</w:t>
        </w:r>
      </w:ins>
      <w:r w:rsidR="00017AD0">
        <w:rPr>
          <w:sz w:val="20"/>
          <w:u w:val="single"/>
        </w:rPr>
        <w:t>.</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r w:rsidR="000B6CD1">
        <w:rPr>
          <w:sz w:val="20"/>
          <w:u w:val="single"/>
        </w:rPr>
        <w:t>non-AP STAs</w:t>
      </w:r>
      <w:r w:rsidR="006F176B">
        <w:rPr>
          <w:sz w:val="20"/>
          <w:u w:val="single"/>
        </w:rPr>
        <w:t xml:space="preserve"> (not operating in MLO)</w:t>
      </w:r>
      <w:r w:rsidR="000B6CD1">
        <w:rPr>
          <w:sz w:val="20"/>
          <w:u w:val="single"/>
        </w:rPr>
        <w:t xml:space="preserve"> with </w:t>
      </w:r>
      <w:r w:rsidR="003A18AE">
        <w:rPr>
          <w:sz w:val="20"/>
          <w:u w:val="single"/>
        </w:rPr>
        <w:t>single-</w:t>
      </w:r>
      <w:r w:rsidR="000B6CD1">
        <w:rPr>
          <w:sz w:val="20"/>
          <w:u w:val="single"/>
        </w:rPr>
        <w:t>link security association</w:t>
      </w:r>
      <w:r w:rsidR="003A18AE">
        <w:rPr>
          <w:sz w:val="20"/>
          <w:u w:val="single"/>
        </w:rPr>
        <w:t>s for peerwise keys (PTKs).</w:t>
      </w:r>
      <w:r w:rsidR="00F34AB1">
        <w:rPr>
          <w:sz w:val="20"/>
          <w:u w:val="single"/>
        </w:rPr>
        <w:t xml:space="preserve">  The overall structure is as shown in </w:t>
      </w:r>
      <w:commentRangeStart w:id="89"/>
      <w:commentRangeStart w:id="90"/>
      <w:r w:rsidR="00F34AB1">
        <w:rPr>
          <w:sz w:val="20"/>
          <w:u w:val="single"/>
        </w:rPr>
        <w:t xml:space="preserve">Figure </w:t>
      </w:r>
      <w:r w:rsidR="001A7BBA">
        <w:rPr>
          <w:sz w:val="20"/>
          <w:u w:val="single"/>
        </w:rPr>
        <w:t>5-2b</w:t>
      </w:r>
      <w:commentRangeEnd w:id="89"/>
      <w:r w:rsidR="002A7649">
        <w:rPr>
          <w:rStyle w:val="CommentReference"/>
        </w:rPr>
        <w:commentReference w:id="89"/>
      </w:r>
      <w:commentRangeEnd w:id="90"/>
      <w:r w:rsidR="00A20229">
        <w:rPr>
          <w:rStyle w:val="CommentReference"/>
        </w:rPr>
        <w:commentReference w:id="90"/>
      </w:r>
      <w:r w:rsidR="001A7BBA">
        <w:rPr>
          <w:sz w:val="20"/>
          <w:u w:val="single"/>
        </w:rPr>
        <w:t>.</w:t>
      </w:r>
    </w:p>
    <w:p w14:paraId="27A93299" w14:textId="687928E6" w:rsidR="003B0728" w:rsidRPr="003B0728" w:rsidRDefault="009A37CF" w:rsidP="003369B3">
      <w:pPr>
        <w:jc w:val="center"/>
        <w:rPr>
          <w:sz w:val="20"/>
          <w:u w:val="single"/>
        </w:rPr>
      </w:pPr>
      <w:r w:rsidRPr="009A37CF">
        <w:lastRenderedPageBreak/>
        <w:t xml:space="preserve"> </w:t>
      </w:r>
      <w:ins w:id="91" w:author="Hamilton, Mark" w:date="2022-05-12T16:21:00Z">
        <w:r w:rsidR="00310480">
          <w:object w:dxaOrig="17775" w:dyaOrig="16891" w14:anchorId="6FBBAFBE">
            <v:shape id="_x0000_i1062" type="#_x0000_t75" style="width:467.25pt;height:444pt" o:ole="">
              <v:imagedata r:id="rId30" o:title=""/>
            </v:shape>
            <o:OLEObject Type="Embed" ProgID="Visio.Drawing.15" ShapeID="_x0000_i1062" DrawAspect="Content" ObjectID="_1713878576" r:id="rId31"/>
          </w:object>
        </w:r>
      </w:ins>
      <w:r w:rsidR="00417CD7">
        <w:fldChar w:fldCharType="begin"/>
      </w:r>
      <w:r w:rsidR="00417CD7">
        <w:fldChar w:fldCharType="separate"/>
      </w:r>
      <w:r w:rsidR="00417CD7">
        <w:fldChar w:fldCharType="end"/>
      </w:r>
      <w:del w:id="92" w:author="Hamilton, Mark" w:date="2022-05-12T16:21:00Z">
        <w:r w:rsidDel="00310480">
          <w:object w:dxaOrig="17745" w:dyaOrig="15076" w14:anchorId="1664A6BF">
            <v:shape id="_x0000_i1033" type="#_x0000_t75" style="width:467.25pt;height:397.5pt" o:ole="">
              <v:imagedata r:id="rId32" o:title=""/>
            </v:shape>
            <o:OLEObject Type="Embed" ProgID="Visio.Drawing.15" ShapeID="_x0000_i1033" DrawAspect="Content" ObjectID="_1713878577" r:id="rId33"/>
          </w:object>
        </w:r>
      </w:del>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t>Figure 5-2</w:t>
      </w:r>
      <w:r w:rsidR="001A7BBA">
        <w:rPr>
          <w:rFonts w:ascii="Arial" w:hAnsi="Arial" w:cs="Arial"/>
          <w:b/>
          <w:bCs/>
          <w:sz w:val="20"/>
        </w:rPr>
        <w:t>b</w:t>
      </w:r>
      <w:r w:rsidRPr="0024263F">
        <w:rPr>
          <w:rFonts w:ascii="Arial" w:hAnsi="Arial" w:cs="Arial"/>
          <w:b/>
          <w:bCs/>
          <w:sz w:val="20"/>
        </w:rPr>
        <w:t xml:space="preserve"> - </w:t>
      </w:r>
      <w:bookmarkStart w:id="93"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93"/>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49D83AA3" w:rsidR="00D60714" w:rsidRDefault="00FA6D3D" w:rsidP="007D6E10">
      <w:pPr>
        <w:jc w:val="both"/>
        <w:rPr>
          <w:sz w:val="20"/>
          <w:u w:val="single"/>
        </w:rPr>
      </w:pPr>
      <w:r w:rsidRPr="00FA6D3D">
        <w:rPr>
          <w:sz w:val="20"/>
          <w:u w:val="single"/>
        </w:rPr>
        <w:t xml:space="preserve">Group addressed </w:t>
      </w:r>
      <w:r>
        <w:rPr>
          <w:sz w:val="20"/>
          <w:u w:val="single"/>
        </w:rPr>
        <w:t xml:space="preserve">MSDUs at the DS </w:t>
      </w:r>
      <w:commentRangeStart w:id="94"/>
      <w:r>
        <w:rPr>
          <w:sz w:val="20"/>
          <w:u w:val="single"/>
        </w:rPr>
        <w:t>are not transmitted directly by affiliated APs.</w:t>
      </w:r>
      <w:commentRangeEnd w:id="94"/>
      <w:r w:rsidR="0053453E">
        <w:rPr>
          <w:rStyle w:val="CommentReference"/>
        </w:rPr>
        <w:commentReference w:id="94"/>
      </w:r>
      <w:r>
        <w:rPr>
          <w:sz w:val="20"/>
          <w:u w:val="single"/>
        </w:rPr>
        <w:t xml:space="preserve">  </w:t>
      </w:r>
      <w:commentRangeStart w:id="95"/>
      <w:r>
        <w:rPr>
          <w:sz w:val="20"/>
          <w:u w:val="single"/>
        </w:rPr>
        <w:t xml:space="preserve">Instead, the MLD AP processes group addressed MSDUs to the point of assigning a sequence number.  The </w:t>
      </w:r>
      <w:r w:rsidR="00CC19EC">
        <w:rPr>
          <w:sz w:val="20"/>
          <w:u w:val="single"/>
        </w:rPr>
        <w:t>MLD AP and affiliated APs then coordinate to power save buffer (if appropriate),</w:t>
      </w:r>
      <w:commentRangeEnd w:id="95"/>
      <w:r w:rsidR="00703D98">
        <w:rPr>
          <w:rStyle w:val="CommentReference"/>
        </w:rPr>
        <w:commentReference w:id="95"/>
      </w:r>
      <w:r w:rsidR="00CC19EC">
        <w:rPr>
          <w:sz w:val="20"/>
          <w:u w:val="single"/>
        </w:rPr>
        <w:t xml:space="preserve"> assign packet numbers and encrypt the resulting MPDU in the individual affiliated APs’ stacks.  </w:t>
      </w:r>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sidR="00D60714">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sidR="00D60714">
        <w:rPr>
          <w:sz w:val="20"/>
          <w:u w:val="single"/>
        </w:rPr>
        <w:t>AP</w:t>
      </w:r>
      <w:r w:rsidR="007D6E10">
        <w:rPr>
          <w:sz w:val="20"/>
        </w:rPr>
        <w:t xml:space="preserve">. 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r w:rsidR="005C0A46" w:rsidRPr="005C0A46">
        <w:rPr>
          <w:sz w:val="20"/>
          <w:u w:val="single"/>
        </w:rPr>
        <w:t xml:space="preserve"> </w:t>
      </w:r>
      <w:commentRangeStart w:id="96"/>
      <w:r w:rsidR="005C0A46">
        <w:rPr>
          <w:sz w:val="20"/>
          <w:u w:val="single"/>
        </w:rPr>
        <w:t>Group-addressed MMPDUs generated within the AP MLD upper MAC sublayer shall be transferred to the appropriate affiliated APs for transmission.</w:t>
      </w:r>
      <w:commentRangeEnd w:id="96"/>
      <w:r w:rsidR="005C0A46">
        <w:rPr>
          <w:rStyle w:val="CommentReference"/>
        </w:rPr>
        <w:commentReference w:id="96"/>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22648D0E"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U</w:t>
      </w:r>
      <w:r>
        <w:rPr>
          <w:sz w:val="20"/>
          <w:u w:val="single"/>
        </w:rPr>
        <w:t>u</w:t>
      </w:r>
      <w:r>
        <w:rPr>
          <w:sz w:val="20"/>
        </w:rPr>
        <w:t>pper MAC sublayer</w:t>
      </w:r>
      <w:r w:rsidRPr="00336D6D">
        <w:rPr>
          <w:sz w:val="20"/>
        </w:rPr>
        <w:t xml:space="preserve"> </w:t>
      </w:r>
      <w:r>
        <w:rPr>
          <w:sz w:val="20"/>
        </w:rPr>
        <w:t>functions include</w:t>
      </w:r>
      <w:r w:rsidRPr="00336D6D">
        <w:rPr>
          <w:sz w:val="20"/>
        </w:rPr>
        <w:t>:</w:t>
      </w:r>
    </w:p>
    <w:p w14:paraId="0684197F"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4D2D496"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773241DA" w14:textId="25895EF2"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SN/PN assignment for frames to be encrypted by PTK for unicast frames</w:t>
      </w:r>
    </w:p>
    <w:p w14:paraId="220C2F3A" w14:textId="2922E531" w:rsidR="00D30918" w:rsidRPr="00336D6D" w:rsidRDefault="00D30918"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Power </w:t>
      </w:r>
      <w:proofErr w:type="gramStart"/>
      <w:r>
        <w:rPr>
          <w:rFonts w:eastAsia="Times New Roman"/>
          <w:sz w:val="20"/>
          <w:szCs w:val="20"/>
        </w:rPr>
        <w:t>save</w:t>
      </w:r>
      <w:proofErr w:type="gramEnd"/>
      <w:r>
        <w:rPr>
          <w:rFonts w:eastAsia="Times New Roman"/>
          <w:sz w:val="20"/>
          <w:szCs w:val="20"/>
        </w:rPr>
        <w:t xml:space="preserve"> buffering of individually addressed frames (only on AP MLD)</w:t>
      </w:r>
    </w:p>
    <w:p w14:paraId="5E152D5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6D799190"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lastRenderedPageBreak/>
        <w:t xml:space="preserve">Selection of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6BD2202B" w14:textId="291B0BA1" w:rsidR="00DC04BE" w:rsidRPr="00A17F0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 xml:space="preserve">Reordering of packets to ensure in-order delivery per each </w:t>
      </w:r>
      <w:r w:rsidR="00CF6920">
        <w:rPr>
          <w:rFonts w:eastAsia="Times New Roman"/>
          <w:sz w:val="20"/>
          <w:szCs w:val="20"/>
        </w:rPr>
        <w:t>Block Ack</w:t>
      </w:r>
      <w:r w:rsidRPr="00A17F08">
        <w:rPr>
          <w:rFonts w:eastAsia="Times New Roman"/>
          <w:sz w:val="20"/>
          <w:szCs w:val="20"/>
        </w:rPr>
        <w:t xml:space="preserve"> session</w:t>
      </w:r>
    </w:p>
    <w:p w14:paraId="77291052" w14:textId="30C5F0E9"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Optionally, the MLD </w:t>
      </w:r>
      <w:r w:rsidRPr="00D0061A">
        <w:rPr>
          <w:rFonts w:eastAsia="Times New Roman"/>
          <w:strike/>
          <w:sz w:val="20"/>
          <w:szCs w:val="20"/>
        </w:rPr>
        <w:t>U</w:t>
      </w:r>
      <w:r>
        <w:rPr>
          <w:sz w:val="20"/>
          <w:u w:val="single"/>
        </w:rPr>
        <w:t>u</w:t>
      </w:r>
      <w:r>
        <w:rPr>
          <w:rFonts w:eastAsia="Times New Roman"/>
          <w:sz w:val="20"/>
          <w:szCs w:val="20"/>
        </w:rPr>
        <w:t xml:space="preserve">pper MAC sublayer delivers the </w:t>
      </w:r>
      <w:r w:rsidR="00CF6920">
        <w:rPr>
          <w:rFonts w:eastAsia="Times New Roman"/>
          <w:sz w:val="20"/>
          <w:szCs w:val="20"/>
        </w:rPr>
        <w:t>Block Ack</w:t>
      </w:r>
      <w:r>
        <w:rPr>
          <w:rFonts w:eastAsia="Times New Roman"/>
          <w:sz w:val="20"/>
          <w:szCs w:val="20"/>
        </w:rPr>
        <w:t xml:space="preserve"> record on one link to the MLD </w:t>
      </w:r>
      <w:r w:rsidRPr="00D0061A">
        <w:rPr>
          <w:rFonts w:eastAsia="Times New Roman"/>
          <w:strike/>
          <w:sz w:val="20"/>
          <w:szCs w:val="20"/>
        </w:rPr>
        <w:t>L</w:t>
      </w:r>
      <w:r w:rsidRPr="00D0061A">
        <w:rPr>
          <w:sz w:val="20"/>
          <w:u w:val="single"/>
        </w:rPr>
        <w:t>l</w:t>
      </w:r>
      <w:r>
        <w:rPr>
          <w:rFonts w:eastAsia="Times New Roman"/>
          <w:sz w:val="20"/>
          <w:szCs w:val="20"/>
        </w:rPr>
        <w:t>ower MAC sublayer of other links</w:t>
      </w:r>
      <w:r w:rsidRPr="00336D6D">
        <w:rPr>
          <w:rFonts w:eastAsia="Times New Roman"/>
          <w:sz w:val="20"/>
          <w:szCs w:val="20"/>
        </w:rPr>
        <w:t>)</w:t>
      </w:r>
    </w:p>
    <w:p w14:paraId="7D641FFB"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ower MAC sublayer</w:t>
      </w:r>
    </w:p>
    <w:p w14:paraId="052BECAE" w14:textId="13FDE7D2" w:rsidR="00DC04BE" w:rsidRDefault="00DC04BE" w:rsidP="00DC04BE">
      <w:pPr>
        <w:shd w:val="clear" w:color="auto" w:fill="EAF1DD" w:themeFill="accent3" w:themeFillTint="33"/>
        <w:suppressAutoHyphens/>
        <w:jc w:val="both"/>
        <w:rPr>
          <w:sz w:val="20"/>
          <w:u w:val="single"/>
        </w:rPr>
      </w:pPr>
      <w:r>
        <w:rPr>
          <w:sz w:val="20"/>
          <w:u w:val="single"/>
        </w:rPr>
        <w:t>The affiliated</w:t>
      </w:r>
      <w:r w:rsidR="006F176B">
        <w:rPr>
          <w:sz w:val="20"/>
          <w:u w:val="single"/>
        </w:rPr>
        <w:t xml:space="preserve"> (non-MLO)</w:t>
      </w:r>
      <w:r>
        <w:rPr>
          <w:sz w:val="20"/>
          <w:u w:val="single"/>
        </w:rPr>
        <w:t xml:space="preserve"> upper MAC sublayer functions</w:t>
      </w:r>
      <w:r w:rsidR="00A41751">
        <w:rPr>
          <w:sz w:val="20"/>
          <w:u w:val="single"/>
        </w:rPr>
        <w:t xml:space="preserve"> (only on AP)</w:t>
      </w:r>
      <w:r>
        <w:rPr>
          <w:sz w:val="20"/>
          <w:u w:val="single"/>
        </w:rPr>
        <w:t xml:space="preserve"> include:</w:t>
      </w:r>
    </w:p>
    <w:p w14:paraId="01237282" w14:textId="0EB325E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w:t>
      </w:r>
      <w:r w:rsidR="006F176B">
        <w:rPr>
          <w:rFonts w:eastAsia="Times New Roman"/>
          <w:sz w:val="20"/>
          <w:szCs w:val="20"/>
          <w:u w:val="single"/>
        </w:rPr>
        <w:t xml:space="preserve">MLO </w:t>
      </w:r>
      <w:r>
        <w:rPr>
          <w:rFonts w:eastAsia="Times New Roman"/>
          <w:sz w:val="20"/>
          <w:szCs w:val="20"/>
          <w:u w:val="single"/>
        </w:rPr>
        <w:t>peer operations, above the MLD lower MAC sublayer</w:t>
      </w:r>
    </w:p>
    <w:p w14:paraId="47EC878B"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5818C0AE"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48A4A8B4"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6FE8E4E5" w14:textId="15B9CAA7" w:rsidR="00DC04BE" w:rsidRPr="00AB0CD6"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w:t>
      </w:r>
      <w:proofErr w:type="gramStart"/>
      <w:r w:rsidRPr="00FD3784">
        <w:rPr>
          <w:rFonts w:eastAsia="Times New Roman"/>
          <w:sz w:val="20"/>
          <w:szCs w:val="20"/>
          <w:u w:val="single"/>
        </w:rPr>
        <w:t>save</w:t>
      </w:r>
      <w:proofErr w:type="gramEnd"/>
      <w:r w:rsidRPr="00FD3784">
        <w:rPr>
          <w:rFonts w:eastAsia="Times New Roman"/>
          <w:sz w:val="20"/>
          <w:szCs w:val="20"/>
          <w:u w:val="single"/>
        </w:rPr>
        <w:t xml:space="preserve"> </w:t>
      </w:r>
      <w:r w:rsidR="00D30918">
        <w:rPr>
          <w:rFonts w:eastAsia="Times New Roman"/>
          <w:sz w:val="20"/>
          <w:szCs w:val="20"/>
          <w:u w:val="single"/>
        </w:rPr>
        <w:t>buffering</w:t>
      </w:r>
      <w:r w:rsidR="006957EF">
        <w:rPr>
          <w:rFonts w:eastAsia="Times New Roman"/>
          <w:sz w:val="20"/>
          <w:szCs w:val="20"/>
          <w:u w:val="single"/>
        </w:rPr>
        <w:t xml:space="preserve"> of group addressed frames</w:t>
      </w:r>
    </w:p>
    <w:p w14:paraId="54A2076C" w14:textId="77777777" w:rsidR="00DC04BE" w:rsidRDefault="00DC04BE" w:rsidP="00DC04BE">
      <w:pPr>
        <w:shd w:val="clear" w:color="auto" w:fill="EAF1DD" w:themeFill="accent3" w:themeFillTint="33"/>
        <w:suppressAutoHyphens/>
        <w:jc w:val="both"/>
        <w:rPr>
          <w:sz w:val="20"/>
          <w:u w:val="single"/>
        </w:rPr>
      </w:pPr>
    </w:p>
    <w:p w14:paraId="6703992B"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L</w:t>
      </w:r>
      <w:r w:rsidRPr="00D0061A">
        <w:rPr>
          <w:sz w:val="20"/>
          <w:u w:val="single"/>
        </w:rPr>
        <w:t>l</w:t>
      </w:r>
      <w:r>
        <w:rPr>
          <w:sz w:val="20"/>
        </w:rPr>
        <w:t>ower MAC sublayer</w:t>
      </w:r>
      <w:r w:rsidRPr="00336D6D">
        <w:rPr>
          <w:sz w:val="20"/>
        </w:rPr>
        <w:t xml:space="preserve"> </w:t>
      </w:r>
      <w:r>
        <w:rPr>
          <w:sz w:val="20"/>
        </w:rPr>
        <w:t>functions include</w:t>
      </w:r>
      <w:r w:rsidRPr="00336D6D">
        <w:rPr>
          <w:sz w:val="20"/>
        </w:rPr>
        <w:t>:</w:t>
      </w:r>
    </w:p>
    <w:p w14:paraId="1017E5C9"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FD6F75A"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74DC45C2"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416D0C4D"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0F7DC450" w14:textId="77777777" w:rsidR="00DC04BE" w:rsidRPr="00354F8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54F88">
        <w:rPr>
          <w:rFonts w:eastAsia="Times New Roman"/>
          <w:sz w:val="20"/>
          <w:szCs w:val="20"/>
        </w:rPr>
        <w:t xml:space="preserve">Power </w:t>
      </w:r>
      <w:proofErr w:type="gramStart"/>
      <w:r w:rsidRPr="00354F88">
        <w:rPr>
          <w:rFonts w:eastAsia="Times New Roman"/>
          <w:sz w:val="20"/>
          <w:szCs w:val="20"/>
        </w:rPr>
        <w:t>save</w:t>
      </w:r>
      <w:proofErr w:type="gramEnd"/>
      <w:r w:rsidRPr="00354F88">
        <w:rPr>
          <w:rFonts w:eastAsia="Times New Roman"/>
          <w:sz w:val="20"/>
          <w:szCs w:val="20"/>
        </w:rPr>
        <w:t xml:space="preserve"> state and mode</w:t>
      </w:r>
    </w:p>
    <w:p w14:paraId="66E0D87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5ADD88A0" w14:textId="79BA082E"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r w:rsidRPr="00D0061A">
        <w:rPr>
          <w:rFonts w:eastAsia="Times New Roman"/>
          <w:strike/>
          <w:sz w:val="20"/>
          <w:szCs w:val="20"/>
        </w:rPr>
        <w:t>U</w:t>
      </w:r>
      <w:r>
        <w:rPr>
          <w:sz w:val="20"/>
          <w:u w:val="single"/>
        </w:rPr>
        <w:t>u</w:t>
      </w:r>
      <w:r>
        <w:rPr>
          <w:rFonts w:eastAsia="Times New Roman"/>
          <w:sz w:val="20"/>
          <w:szCs w:val="20"/>
        </w:rPr>
        <w:t xml:space="preserve">pper MAC sublayer). Optionally,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receives </w:t>
      </w:r>
      <w:r w:rsidRPr="00D0061A">
        <w:rPr>
          <w:rFonts w:eastAsia="Times New Roman"/>
          <w:strike/>
          <w:sz w:val="20"/>
          <w:szCs w:val="20"/>
        </w:rPr>
        <w:t xml:space="preserve">from the </w:t>
      </w:r>
      <w:proofErr w:type="spellStart"/>
      <w:r>
        <w:rPr>
          <w:rFonts w:eastAsia="Times New Roman"/>
          <w:sz w:val="20"/>
          <w:szCs w:val="20"/>
        </w:rPr>
        <w:t>the</w:t>
      </w:r>
      <w:proofErr w:type="spellEnd"/>
      <w:r>
        <w:rPr>
          <w:rFonts w:eastAsia="Times New Roman"/>
          <w:sz w:val="20"/>
          <w:szCs w:val="20"/>
        </w:rPr>
        <w:t xml:space="preserve"> </w:t>
      </w:r>
      <w:r w:rsidR="00CF6920">
        <w:rPr>
          <w:rFonts w:eastAsia="Times New Roman"/>
          <w:sz w:val="20"/>
          <w:szCs w:val="20"/>
        </w:rPr>
        <w:t>Block Ack</w:t>
      </w:r>
      <w:r>
        <w:rPr>
          <w:rFonts w:eastAsia="Times New Roman"/>
          <w:sz w:val="20"/>
          <w:szCs w:val="20"/>
        </w:rPr>
        <w:t xml:space="preserve"> record on the other links from the MLD </w:t>
      </w:r>
      <w:r w:rsidRPr="00D0061A">
        <w:rPr>
          <w:rFonts w:eastAsia="Times New Roman"/>
          <w:strike/>
          <w:sz w:val="20"/>
          <w:szCs w:val="20"/>
        </w:rPr>
        <w:t>U</w:t>
      </w:r>
      <w:r>
        <w:rPr>
          <w:sz w:val="20"/>
          <w:u w:val="single"/>
        </w:rPr>
        <w:t>u</w:t>
      </w:r>
      <w:r>
        <w:rPr>
          <w:rFonts w:eastAsia="Times New Roman"/>
          <w:sz w:val="20"/>
          <w:szCs w:val="20"/>
        </w:rPr>
        <w:t>pper MAC sublayer</w:t>
      </w:r>
      <w:r w:rsidRPr="00336D6D">
        <w:rPr>
          <w:rFonts w:eastAsia="Times New Roman"/>
          <w:sz w:val="20"/>
          <w:szCs w:val="20"/>
        </w:rPr>
        <w:t>)</w:t>
      </w:r>
    </w:p>
    <w:p w14:paraId="7FCF46D3" w14:textId="77777777" w:rsidR="00DC04BE" w:rsidRDefault="00DC04BE" w:rsidP="00DC04BE">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4DDD11A6" w14:textId="77777777" w:rsidR="00DC04BE" w:rsidRDefault="00DC04BE" w:rsidP="00DC04BE">
      <w:pPr>
        <w:shd w:val="clear" w:color="auto" w:fill="EAF1DD" w:themeFill="accent3" w:themeFillTint="33"/>
        <w:jc w:val="both"/>
        <w:rPr>
          <w:sz w:val="20"/>
        </w:rPr>
      </w:pPr>
      <w:r>
        <w:rPr>
          <w:sz w:val="20"/>
        </w:rPr>
        <w:t xml:space="preserve">NOTE – The Block Ack scoreboarding maintenance collaborated between the MLD </w:t>
      </w:r>
      <w:r w:rsidRPr="00D0061A">
        <w:rPr>
          <w:strike/>
          <w:sz w:val="20"/>
        </w:rPr>
        <w:t>U</w:t>
      </w:r>
      <w:r>
        <w:rPr>
          <w:sz w:val="20"/>
          <w:u w:val="single"/>
        </w:rPr>
        <w:t>u</w:t>
      </w:r>
      <w:r>
        <w:rPr>
          <w:sz w:val="20"/>
        </w:rPr>
        <w:t xml:space="preserve">pper MAC sublayer and MLD </w:t>
      </w:r>
      <w:r w:rsidRPr="00D0061A">
        <w:rPr>
          <w:strike/>
          <w:sz w:val="20"/>
        </w:rPr>
        <w:t>L</w:t>
      </w:r>
      <w:r w:rsidRPr="00D0061A">
        <w:rPr>
          <w:sz w:val="20"/>
          <w:u w:val="single"/>
        </w:rPr>
        <w:t>l</w:t>
      </w:r>
      <w:r>
        <w:rPr>
          <w:sz w:val="20"/>
        </w:rPr>
        <w:t>ower MAC sublayer is implementation dependent.</w:t>
      </w:r>
    </w:p>
    <w:p w14:paraId="45FEA5F0" w14:textId="1A4D2F2D" w:rsidR="007D6E10" w:rsidRDefault="007D6E10" w:rsidP="007D6E10">
      <w:pPr>
        <w:jc w:val="both"/>
        <w:rPr>
          <w:sz w:val="20"/>
        </w:rPr>
      </w:pPr>
      <w:r>
        <w:rPr>
          <w:sz w:val="20"/>
        </w:rPr>
        <w:t xml:space="preserve">When MLO is being used, the “Block Ack </w:t>
      </w:r>
      <w:proofErr w:type="spellStart"/>
      <w:r>
        <w:rPr>
          <w:sz w:val="20"/>
        </w:rPr>
        <w:t>Scoreboarding</w:t>
      </w:r>
      <w:proofErr w:type="spellEnd"/>
      <w:r>
        <w:rPr>
          <w:sz w:val="20"/>
        </w:rPr>
        <w:t xml:space="preserve">” block in the MLD </w:t>
      </w:r>
      <w:r w:rsidR="00D0061A" w:rsidRPr="00D0061A">
        <w:rPr>
          <w:strike/>
          <w:sz w:val="20"/>
        </w:rPr>
        <w:t>U</w:t>
      </w:r>
      <w:r w:rsidR="00D0061A">
        <w:rPr>
          <w:sz w:val="20"/>
          <w:u w:val="single"/>
        </w:rPr>
        <w:t>u</w:t>
      </w:r>
      <w:r w:rsidR="00D0061A">
        <w:rPr>
          <w:sz w:val="20"/>
        </w:rPr>
        <w:t xml:space="preserve">pper </w:t>
      </w:r>
      <w:r>
        <w:rPr>
          <w:sz w:val="20"/>
        </w:rPr>
        <w:t>MAC sublayer manages the</w:t>
      </w:r>
      <w:ins w:id="97" w:author="Hamilton, Mark" w:date="2022-05-12T08:37:00Z">
        <w:r w:rsidR="00CF6920">
          <w:rPr>
            <w:sz w:val="20"/>
          </w:rPr>
          <w:t xml:space="preserve"> overall</w:t>
        </w:r>
      </w:ins>
      <w:r>
        <w:rPr>
          <w:sz w:val="20"/>
        </w:rPr>
        <w:t xml:space="preserve"> </w:t>
      </w:r>
      <w:r w:rsidR="00CF6920">
        <w:rPr>
          <w:sz w:val="20"/>
        </w:rPr>
        <w:t>Block Ack</w:t>
      </w:r>
      <w:r>
        <w:rPr>
          <w:sz w:val="20"/>
        </w:rPr>
        <w:t xml:space="preserve"> status of the MPDUs (of </w:t>
      </w:r>
      <w:del w:id="98" w:author="Hamilton, Mark" w:date="2022-05-12T08:37:00Z">
        <w:r w:rsidDel="00CF6920">
          <w:rPr>
            <w:sz w:val="20"/>
          </w:rPr>
          <w:delText xml:space="preserve">this </w:delText>
        </w:r>
      </w:del>
      <w:r w:rsidR="00CF6920">
        <w:rPr>
          <w:sz w:val="20"/>
        </w:rPr>
        <w:t>Block Ack</w:t>
      </w:r>
      <w:r>
        <w:rPr>
          <w:sz w:val="20"/>
        </w:rPr>
        <w:t xml:space="preserve"> session</w:t>
      </w:r>
      <w:ins w:id="99" w:author="Hamilton, Mark" w:date="2022-05-12T08:40:00Z">
        <w:r w:rsidR="00CF6920">
          <w:rPr>
            <w:sz w:val="20"/>
          </w:rPr>
          <w:t xml:space="preserve"> established between two MLDs</w:t>
        </w:r>
      </w:ins>
      <w:r>
        <w:rPr>
          <w:sz w:val="20"/>
        </w:rPr>
        <w:t xml:space="preserve">) that are received on any </w:t>
      </w:r>
      <w:ins w:id="100" w:author="Hamilton, Mark" w:date="2022-05-12T08:41:00Z">
        <w:r w:rsidR="00CF6920">
          <w:rPr>
            <w:sz w:val="20"/>
          </w:rPr>
          <w:t xml:space="preserve">(all) </w:t>
        </w:r>
      </w:ins>
      <w:r>
        <w:rPr>
          <w:sz w:val="20"/>
        </w:rPr>
        <w:t>setup link</w:t>
      </w:r>
      <w:ins w:id="101" w:author="Hamilton, Mark" w:date="2022-05-12T08:41:00Z">
        <w:r w:rsidR="00CF6920">
          <w:rPr>
            <w:sz w:val="20"/>
          </w:rPr>
          <w:t>s</w:t>
        </w:r>
      </w:ins>
      <w:r>
        <w:rPr>
          <w:sz w:val="20"/>
        </w:rPr>
        <w:t xml:space="preserve">. </w:t>
      </w:r>
      <w:ins w:id="102" w:author="Hamilton, Mark" w:date="2022-05-12T08:41:00Z">
        <w:r w:rsidR="00CF6920">
          <w:rPr>
            <w:sz w:val="20"/>
            <w:u w:val="single"/>
            <w:lang w:eastAsia="ja-JP"/>
          </w:rPr>
          <w:t>In an implementation, this function may be distributed into the MLD lower MAC sublayers for the links.</w:t>
        </w:r>
        <w:r w:rsidR="00CF6920">
          <w:rPr>
            <w:sz w:val="20"/>
            <w:u w:val="single"/>
            <w:lang w:eastAsia="ja-JP"/>
          </w:rPr>
          <w:t xml:space="preserve"> </w:t>
        </w:r>
      </w:ins>
      <w:r>
        <w:rPr>
          <w:sz w:val="20"/>
        </w:rPr>
        <w:t xml:space="preserve">The “Block Ack </w:t>
      </w:r>
      <w:proofErr w:type="spellStart"/>
      <w:r>
        <w:rPr>
          <w:sz w:val="20"/>
        </w:rPr>
        <w:t>Scoreboarding</w:t>
      </w:r>
      <w:proofErr w:type="spellEnd"/>
      <w:r>
        <w:rPr>
          <w:sz w:val="20"/>
        </w:rPr>
        <w:t xml:space="preserve">” block in the MLD </w:t>
      </w:r>
      <w:r w:rsidR="00D0061A" w:rsidRPr="00D0061A">
        <w:rPr>
          <w:strike/>
          <w:sz w:val="20"/>
        </w:rPr>
        <w:t>L</w:t>
      </w:r>
      <w:r w:rsidR="00D0061A" w:rsidRPr="00D0061A">
        <w:rPr>
          <w:sz w:val="20"/>
          <w:u w:val="single"/>
        </w:rPr>
        <w:t>l</w:t>
      </w:r>
      <w:r w:rsidR="00D0061A">
        <w:rPr>
          <w:sz w:val="20"/>
        </w:rPr>
        <w:t xml:space="preserve">ower </w:t>
      </w:r>
      <w:r>
        <w:rPr>
          <w:sz w:val="20"/>
        </w:rPr>
        <w:t xml:space="preserve">MAC sublayer manages </w:t>
      </w:r>
      <w:ins w:id="103" w:author="Hamilton, Mark" w:date="2022-05-12T08:41:00Z">
        <w:r w:rsidR="00CF6920">
          <w:rPr>
            <w:sz w:val="20"/>
          </w:rPr>
          <w:t xml:space="preserve">at least </w:t>
        </w:r>
      </w:ins>
      <w:r>
        <w:rPr>
          <w:sz w:val="20"/>
        </w:rPr>
        <w:t xml:space="preserve">the </w:t>
      </w:r>
      <w:r w:rsidR="00CF6920">
        <w:rPr>
          <w:sz w:val="20"/>
        </w:rPr>
        <w:t>Block Ack</w:t>
      </w:r>
      <w:r>
        <w:rPr>
          <w:sz w:val="20"/>
        </w:rPr>
        <w:t xml:space="preserve"> status of the MPDUs (of this </w:t>
      </w:r>
      <w:r w:rsidR="00CF6920">
        <w:rPr>
          <w:sz w:val="20"/>
        </w:rPr>
        <w:t>Block Ack</w:t>
      </w:r>
      <w:r>
        <w:rPr>
          <w:sz w:val="20"/>
        </w:rPr>
        <w:t xml:space="preserve"> session) that are received on this link. </w:t>
      </w:r>
      <w:del w:id="104" w:author="Hamilton, Mark" w:date="2022-05-12T16:19:00Z">
        <w:r w:rsidDel="00310480">
          <w:rPr>
            <w:sz w:val="20"/>
          </w:rPr>
          <w:delText xml:space="preserve">It </w:delText>
        </w:r>
      </w:del>
      <w:ins w:id="105" w:author="Hamilton, Mark" w:date="2022-05-12T16:19:00Z">
        <w:r w:rsidR="00310480">
          <w:rPr>
            <w:sz w:val="20"/>
          </w:rPr>
          <w:t>The MLD lower MAC sublayer</w:t>
        </w:r>
        <w:r w:rsidR="00310480">
          <w:rPr>
            <w:sz w:val="20"/>
          </w:rPr>
          <w:t xml:space="preserve"> </w:t>
        </w:r>
      </w:ins>
      <w:r>
        <w:rPr>
          <w:sz w:val="20"/>
        </w:rPr>
        <w:t xml:space="preserve">may convey </w:t>
      </w:r>
      <w:r w:rsidR="00CF6920">
        <w:rPr>
          <w:sz w:val="20"/>
        </w:rPr>
        <w:t>Block Ack</w:t>
      </w:r>
      <w:r>
        <w:rPr>
          <w:sz w:val="20"/>
        </w:rPr>
        <w:t xml:space="preserve"> status of the MPDUs received on another link if it obtained such info from the other link</w:t>
      </w:r>
      <w:del w:id="106" w:author="Hamilton, Mark" w:date="2022-05-12T08:42:00Z">
        <w:r w:rsidDel="00CF6920">
          <w:rPr>
            <w:sz w:val="20"/>
          </w:rPr>
          <w:delText xml:space="preserve"> via the MLD </w:delText>
        </w:r>
        <w:r w:rsidR="00D0061A" w:rsidRPr="00D0061A" w:rsidDel="00CF6920">
          <w:rPr>
            <w:strike/>
            <w:sz w:val="20"/>
          </w:rPr>
          <w:delText>U</w:delText>
        </w:r>
        <w:r w:rsidR="00D0061A" w:rsidDel="00CF6920">
          <w:rPr>
            <w:sz w:val="20"/>
            <w:u w:val="single"/>
          </w:rPr>
          <w:delText>u</w:delText>
        </w:r>
        <w:r w:rsidR="00D0061A" w:rsidDel="00CF6920">
          <w:rPr>
            <w:sz w:val="20"/>
          </w:rPr>
          <w:delText xml:space="preserve">pper </w:delText>
        </w:r>
        <w:r w:rsidDel="00CF6920">
          <w:rPr>
            <w:sz w:val="20"/>
          </w:rPr>
          <w:delText>MAC sublayer</w:delText>
        </w:r>
      </w:del>
      <w:r>
        <w:rPr>
          <w:sz w:val="20"/>
        </w:rPr>
        <w:t>.</w:t>
      </w:r>
      <w:ins w:id="107" w:author="Hamilton, Mark" w:date="2022-05-11T12:53:00Z">
        <w:r w:rsidR="00703D98">
          <w:rPr>
            <w:sz w:val="20"/>
          </w:rPr>
          <w:t xml:space="preserve">  </w:t>
        </w:r>
      </w:ins>
      <w:ins w:id="108" w:author="Hamilton, Mark" w:date="2022-05-12T08:42:00Z">
        <w:r w:rsidR="00CF6920">
          <w:rPr>
            <w:sz w:val="20"/>
            <w:u w:val="single"/>
            <w:lang w:eastAsia="ja-JP"/>
          </w:rPr>
          <w:t xml:space="preserve">The </w:t>
        </w:r>
        <w:r w:rsidR="00CF6920">
          <w:rPr>
            <w:rFonts w:hint="eastAsia"/>
            <w:sz w:val="20"/>
            <w:u w:val="single"/>
            <w:lang w:eastAsia="ja-JP"/>
          </w:rPr>
          <w:t>“</w:t>
        </w:r>
        <w:r w:rsidR="00CF6920">
          <w:rPr>
            <w:sz w:val="20"/>
            <w:u w:val="single"/>
            <w:lang w:eastAsia="ja-JP"/>
          </w:rPr>
          <w:t xml:space="preserve">Block Ack </w:t>
        </w:r>
        <w:proofErr w:type="spellStart"/>
        <w:r w:rsidR="00CF6920">
          <w:rPr>
            <w:sz w:val="20"/>
            <w:u w:val="single"/>
            <w:lang w:eastAsia="ja-JP"/>
          </w:rPr>
          <w:t>Scoreboarding</w:t>
        </w:r>
        <w:proofErr w:type="spellEnd"/>
        <w:r w:rsidR="00CF6920">
          <w:rPr>
            <w:rFonts w:hint="eastAsia"/>
            <w:sz w:val="20"/>
            <w:u w:val="single"/>
            <w:lang w:eastAsia="ja-JP"/>
          </w:rPr>
          <w:t>”</w:t>
        </w:r>
        <w:r w:rsidR="00CF6920">
          <w:rPr>
            <w:sz w:val="20"/>
            <w:u w:val="single"/>
            <w:lang w:eastAsia="ja-JP"/>
          </w:rPr>
          <w:t xml:space="preserve"> block in the affiliated AP upper MAC sublayer manages the Block Ack status of the MPDUs received over corresponding non-MLO links. In an implementation, this function may be distributed into the MLD lower MAC sublayer</w:t>
        </w:r>
      </w:ins>
      <w:ins w:id="109" w:author="Hamilton, Mark" w:date="2022-05-11T12:54:00Z">
        <w:r w:rsidR="00703D98">
          <w:rPr>
            <w:sz w:val="20"/>
          </w:rPr>
          <w:t>.</w:t>
        </w:r>
      </w:ins>
    </w:p>
    <w:p w14:paraId="64474C0F" w14:textId="77777777" w:rsidR="00A41751" w:rsidRDefault="00A41751" w:rsidP="007D6E10">
      <w:pPr>
        <w:jc w:val="both"/>
        <w:rPr>
          <w:sz w:val="20"/>
        </w:rPr>
      </w:pPr>
    </w:p>
    <w:p w14:paraId="4DB9A9D0" w14:textId="54863676"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7C6D98">
        <w:rPr>
          <w:b/>
          <w:bCs/>
          <w:i/>
          <w:iCs/>
          <w:color w:val="000000"/>
          <w:spacing w:val="-2"/>
          <w:sz w:val="20"/>
          <w:highlight w:val="yellow"/>
        </w:rPr>
        <w:t xml:space="preserve">TGbe editor: Please </w:t>
      </w:r>
      <w:r w:rsidR="007C6D98" w:rsidRPr="007C6D98">
        <w:rPr>
          <w:b/>
          <w:bCs/>
          <w:i/>
          <w:iCs/>
          <w:color w:val="000000"/>
          <w:spacing w:val="-2"/>
          <w:sz w:val="20"/>
          <w:highlight w:val="yellow"/>
        </w:rPr>
        <w:t>modify</w:t>
      </w:r>
      <w:r w:rsidRPr="007C6D98">
        <w:rPr>
          <w:b/>
          <w:bCs/>
          <w:i/>
          <w:iCs/>
          <w:color w:val="000000"/>
          <w:spacing w:val="-2"/>
          <w:sz w:val="20"/>
          <w:highlight w:val="yellow"/>
        </w:rPr>
        <w:t xml:space="preserve"> this</w:t>
      </w:r>
      <w:r w:rsidR="007C6D98" w:rsidRPr="007C6D98">
        <w:rPr>
          <w:b/>
          <w:bCs/>
          <w:i/>
          <w:iCs/>
          <w:color w:val="000000"/>
          <w:spacing w:val="-2"/>
          <w:sz w:val="20"/>
          <w:highlight w:val="yellow"/>
        </w:rPr>
        <w:t xml:space="preserve"> </w:t>
      </w:r>
      <w:r w:rsidRPr="007C6D98">
        <w:rPr>
          <w:b/>
          <w:bCs/>
          <w:i/>
          <w:iCs/>
          <w:color w:val="000000"/>
          <w:spacing w:val="-2"/>
          <w:sz w:val="20"/>
          <w:highlight w:val="yellow"/>
        </w:rPr>
        <w:t xml:space="preserve">subclause </w:t>
      </w:r>
      <w:r w:rsidR="007C6D98" w:rsidRPr="007C6D98">
        <w:rPr>
          <w:b/>
          <w:bCs/>
          <w:i/>
          <w:iCs/>
          <w:color w:val="000000"/>
          <w:spacing w:val="-2"/>
          <w:sz w:val="20"/>
          <w:highlight w:val="yellow"/>
        </w:rPr>
        <w:t>as shown</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access in its role-specific behavior block, as shown in Figure 5-</w:t>
      </w:r>
      <w:r>
        <w:rPr>
          <w:color w:val="000000"/>
          <w:sz w:val="20"/>
        </w:rPr>
        <w:t>12</w:t>
      </w:r>
      <w:r w:rsidRPr="00153314">
        <w:rPr>
          <w:color w:val="000000"/>
          <w:sz w:val="20"/>
        </w:rPr>
        <w:t xml:space="preserve"> (Role-specific behavior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lastRenderedPageBreak/>
        <w:t xml:space="preserve">NOTE—This behavior block indicates that there is no access through the controlled port to or from the local </w:t>
      </w:r>
      <w:r w:rsidRPr="00D0061A">
        <w:rPr>
          <w:strike/>
          <w:color w:val="000000"/>
          <w:sz w:val="20"/>
        </w:rPr>
        <w:t>upper</w:t>
      </w:r>
      <w:r w:rsidR="00D0061A" w:rsidRPr="00D0061A">
        <w:rPr>
          <w:color w:val="000000"/>
          <w:sz w:val="20"/>
          <w:u w:val="single"/>
        </w:rPr>
        <w:t>higher</w:t>
      </w:r>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behavior of these entities is maintained.     </w:t>
      </w:r>
    </w:p>
    <w:p w14:paraId="48983E0B" w14:textId="77777777" w:rsidR="007D6E10" w:rsidRDefault="007D6E10" w:rsidP="007D6E10">
      <w:pPr>
        <w:jc w:val="center"/>
      </w:pPr>
      <w:r>
        <w:object w:dxaOrig="6975" w:dyaOrig="3645" w14:anchorId="3CE16858">
          <v:shape id="_x0000_i1034" type="#_x0000_t75" style="width:347.25pt;height:182.25pt" o:ole="">
            <v:imagedata r:id="rId34" o:title=""/>
          </v:shape>
          <o:OLEObject Type="Embed" ProgID="Visio.Drawing.15" ShapeID="_x0000_i1034" DrawAspect="Content" ObjectID="_1713878578" r:id="rId35"/>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Figure 5-12 - Role-specific behavior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5" type="#_x0000_t75" style="width:479.25pt;height:123pt" o:ole="">
            <v:imagedata r:id="rId36" o:title=""/>
          </v:shape>
          <o:OLEObject Type="Embed" ProgID="Visio.Drawing.15" ShapeID="_x0000_i1035" DrawAspect="Content" ObjectID="_1713878579" r:id="rId37"/>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r w:rsidR="00D0061A" w:rsidRPr="00D0061A">
        <w:rPr>
          <w:strike/>
          <w:sz w:val="20"/>
        </w:rPr>
        <w:t>U</w:t>
      </w:r>
      <w:r w:rsidR="00D0061A">
        <w:rPr>
          <w:sz w:val="20"/>
          <w:u w:val="single"/>
        </w:rPr>
        <w:t>u</w:t>
      </w:r>
      <w:r w:rsidR="00D0061A">
        <w:rPr>
          <w:sz w:val="20"/>
        </w:rPr>
        <w:t>pper</w:t>
      </w:r>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05FB5F9" w:rsidR="00014D06" w:rsidRDefault="00014D06" w:rsidP="007D6E10">
      <w:pPr>
        <w:autoSpaceDE w:val="0"/>
        <w:autoSpaceDN w:val="0"/>
        <w:adjustRightInd w:val="0"/>
        <w:spacing w:before="360" w:after="240"/>
        <w:rPr>
          <w:color w:val="000000"/>
          <w:sz w:val="20"/>
          <w:u w:val="single"/>
        </w:rPr>
      </w:pPr>
      <w:r>
        <w:rPr>
          <w:color w:val="000000"/>
          <w:sz w:val="20"/>
          <w:u w:val="single"/>
        </w:rPr>
        <w:t>In the case of an AP MLD and its affiliated AP</w:t>
      </w:r>
      <w:r w:rsidR="008D2E44">
        <w:rPr>
          <w:color w:val="000000"/>
          <w:sz w:val="20"/>
          <w:u w:val="single"/>
        </w:rPr>
        <w:t>(</w:t>
      </w:r>
      <w:r>
        <w:rPr>
          <w:color w:val="000000"/>
          <w:sz w:val="20"/>
          <w:u w:val="single"/>
        </w:rPr>
        <w:t>s</w:t>
      </w:r>
      <w:r w:rsidR="008D2E44">
        <w:rPr>
          <w:color w:val="000000"/>
          <w:sz w:val="20"/>
          <w:u w:val="single"/>
        </w:rPr>
        <w:t>)</w:t>
      </w:r>
      <w:r>
        <w:rPr>
          <w:color w:val="000000"/>
          <w:sz w:val="20"/>
          <w:u w:val="single"/>
        </w:rPr>
        <w:t xml:space="preserve"> connected to the DS, there are individual DS SAPs for each affiliated AP and one for the AP MLD, as shown in Figure 7-2.  The affiliated AP</w:t>
      </w:r>
      <w:r w:rsidR="008D2E44">
        <w:rPr>
          <w:color w:val="000000"/>
          <w:sz w:val="20"/>
          <w:u w:val="single"/>
        </w:rPr>
        <w:t>(</w:t>
      </w:r>
      <w:r>
        <w:rPr>
          <w:color w:val="000000"/>
          <w:sz w:val="20"/>
          <w:u w:val="single"/>
        </w:rPr>
        <w:t>s</w:t>
      </w:r>
      <w:r w:rsidR="008D2E44">
        <w:rPr>
          <w:color w:val="000000"/>
          <w:sz w:val="20"/>
          <w:u w:val="single"/>
        </w:rPr>
        <w:t>)</w:t>
      </w:r>
      <w:r>
        <w:rPr>
          <w:color w:val="000000"/>
          <w:sz w:val="20"/>
          <w:u w:val="single"/>
        </w:rPr>
        <w:t xml:space="preserve">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6" type="#_x0000_t75" style="width:412.5pt;height:192.75pt" o:ole="">
            <v:imagedata r:id="rId38" o:title=""/>
          </v:shape>
          <o:OLEObject Type="Embed" ProgID="Visio.Drawing.15" ShapeID="_x0000_i1036" DrawAspect="Content" ObjectID="_1713878580" r:id="rId39"/>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bookmarkEnd w:id="54"/>
    <w:p w14:paraId="205F4655" w14:textId="77777777" w:rsidR="00B45A4C" w:rsidRPr="00B45A4C" w:rsidRDefault="00B45A4C" w:rsidP="007C6D98"/>
    <w:sectPr w:rsidR="00B45A4C" w:rsidRPr="00B45A4C" w:rsidSect="00C5682A">
      <w:headerReference w:type="default" r:id="rId40"/>
      <w:footerReference w:type="default" r:id="rId41"/>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Hamilton, Mark" w:date="2022-05-10T09:05:00Z" w:initials="HM">
    <w:p w14:paraId="0B597587" w14:textId="7FC2AD27" w:rsidR="008D2E44" w:rsidRDefault="008D2E44">
      <w:pPr>
        <w:pStyle w:val="CommentText"/>
      </w:pPr>
      <w:r>
        <w:rPr>
          <w:rStyle w:val="CommentReference"/>
        </w:rPr>
        <w:annotationRef/>
      </w:r>
      <w:r>
        <w:t>Updated by 11-21/2009</w:t>
      </w:r>
    </w:p>
  </w:comment>
  <w:comment w:id="85" w:author="Hamilton, Mark [2]" w:date="2021-07-06T12:11:00Z" w:initials="HM">
    <w:p w14:paraId="355414A8" w14:textId="4A330D46" w:rsidR="006206C3" w:rsidRDefault="006206C3" w:rsidP="00C67513">
      <w:pPr>
        <w:pStyle w:val="CommentText"/>
      </w:pPr>
      <w:r>
        <w:rPr>
          <w:rStyle w:val="CommentReference"/>
        </w:rPr>
        <w:annotationRef/>
      </w:r>
    </w:p>
    <w:p w14:paraId="79489A30" w14:textId="6A5AB80F" w:rsidR="006206C3" w:rsidRDefault="006206C3" w:rsidP="00C67513">
      <w:pPr>
        <w:pStyle w:val="CommentText"/>
      </w:pPr>
      <w:r>
        <w:t>Note: Figure 5-2a is moved to be anchored earlier in the text, if/as possible.</w:t>
      </w:r>
    </w:p>
    <w:p w14:paraId="26E20574" w14:textId="77777777" w:rsidR="006206C3" w:rsidRDefault="006206C3" w:rsidP="00C67513">
      <w:pPr>
        <w:pStyle w:val="CommentText"/>
      </w:pPr>
    </w:p>
    <w:p w14:paraId="6DC6DE19" w14:textId="77777777" w:rsidR="006206C3" w:rsidRDefault="006206C3" w:rsidP="00C67513">
      <w:pPr>
        <w:pStyle w:val="CommentText"/>
      </w:pPr>
      <w:r w:rsidRPr="00C777DC">
        <w:rPr>
          <w:highlight w:val="yellow"/>
        </w:rPr>
        <w:t>Editorial changes:</w:t>
      </w:r>
    </w:p>
    <w:p w14:paraId="3181CD4D" w14:textId="77777777" w:rsidR="006206C3" w:rsidRDefault="006206C3" w:rsidP="00040DE8">
      <w:pPr>
        <w:pStyle w:val="CommentText"/>
        <w:numPr>
          <w:ilvl w:val="0"/>
          <w:numId w:val="43"/>
        </w:numPr>
      </w:pPr>
      <w:r>
        <w:t>No grey boxes, labels to the side instead</w:t>
      </w:r>
    </w:p>
    <w:p w14:paraId="4CC2E933" w14:textId="45282BD3" w:rsidR="006206C3" w:rsidRDefault="006206C3" w:rsidP="00040DE8">
      <w:pPr>
        <w:pStyle w:val="CommentText"/>
        <w:numPr>
          <w:ilvl w:val="0"/>
          <w:numId w:val="43"/>
        </w:numPr>
      </w:pPr>
      <w:r>
        <w:t>No ‘blank’ box in the middle of the upper MAC</w:t>
      </w:r>
    </w:p>
    <w:p w14:paraId="3BACDFC7" w14:textId="415A0545" w:rsidR="006206C3" w:rsidRDefault="006206C3" w:rsidP="00040DE8">
      <w:pPr>
        <w:pStyle w:val="CommentText"/>
        <w:numPr>
          <w:ilvl w:val="0"/>
          <w:numId w:val="43"/>
        </w:numPr>
      </w:pPr>
      <w:r>
        <w:t>Lower MAC shown with TX and RX sides to match the upper MAC style</w:t>
      </w:r>
    </w:p>
    <w:p w14:paraId="358905BA" w14:textId="64AD8C5B" w:rsidR="00B326E7" w:rsidRDefault="00B326E7" w:rsidP="00B326E7">
      <w:pPr>
        <w:pStyle w:val="CommentText"/>
      </w:pPr>
    </w:p>
    <w:p w14:paraId="70EE6C74" w14:textId="77777777" w:rsidR="00B326E7" w:rsidRDefault="00B326E7" w:rsidP="00B326E7">
      <w:pPr>
        <w:pStyle w:val="CommentText"/>
      </w:pPr>
    </w:p>
    <w:p w14:paraId="1EE2584F" w14:textId="3CFC66FA" w:rsidR="006206C3" w:rsidRDefault="006206C3" w:rsidP="00794F13">
      <w:pPr>
        <w:pStyle w:val="CommentText"/>
      </w:pPr>
      <w:r>
        <w:t>9/15: Remove PHY boxes, just “</w:t>
      </w:r>
      <w:proofErr w:type="spellStart"/>
      <w:r>
        <w:t>paren</w:t>
      </w:r>
      <w:proofErr w:type="spellEnd"/>
      <w:r>
        <w:t xml:space="preserve"> box” and words.  (Consider in </w:t>
      </w:r>
      <w:proofErr w:type="spellStart"/>
      <w:r>
        <w:t>REVme</w:t>
      </w:r>
      <w:proofErr w:type="spellEnd"/>
      <w:r>
        <w:t>, also, after 11ay changes?)</w:t>
      </w:r>
    </w:p>
  </w:comment>
  <w:comment w:id="86" w:author="Hamilton, Mark [2]" w:date="2022-02-13T14:17:00Z" w:initials="HM">
    <w:p w14:paraId="7EE81DD6" w14:textId="434E021C" w:rsidR="00A20229" w:rsidRDefault="00A20229">
      <w:pPr>
        <w:pStyle w:val="CommentText"/>
      </w:pPr>
      <w:r>
        <w:rPr>
          <w:rStyle w:val="CommentReference"/>
        </w:rPr>
        <w:annotationRef/>
      </w:r>
      <w:r w:rsidR="00B326E7">
        <w:t>C</w:t>
      </w:r>
      <w:r>
        <w:t xml:space="preserve">omment above </w:t>
      </w:r>
      <w:r w:rsidR="00B326E7">
        <w:t xml:space="preserve">about “PHY boxes” </w:t>
      </w:r>
      <w:r>
        <w:t>is still TBD.</w:t>
      </w:r>
    </w:p>
  </w:comment>
  <w:comment w:id="89" w:author="Hamilton, Mark [2]" w:date="2021-09-09T18:33:00Z" w:initials="HM">
    <w:p w14:paraId="77F2E208" w14:textId="56B4BC6E" w:rsidR="006206C3" w:rsidRDefault="006206C3">
      <w:pPr>
        <w:pStyle w:val="CommentText"/>
      </w:pPr>
      <w:r>
        <w:rPr>
          <w:rStyle w:val="CommentReference"/>
        </w:rPr>
        <w:annotationRef/>
      </w:r>
    </w:p>
    <w:p w14:paraId="69A7C438" w14:textId="4AB63132" w:rsidR="006206C3" w:rsidRDefault="006206C3">
      <w:pPr>
        <w:pStyle w:val="CommentText"/>
      </w:pPr>
      <w:r>
        <w:t>Concept that management frames can be generated by the Lower MAC, but get routed to/through the Upper MAC for processing (what all is that: PS buffering, sequence number, PN, encryption, link mapping</w:t>
      </w:r>
      <w:r w:rsidR="006F176B">
        <w:t>?</w:t>
      </w:r>
      <w:r>
        <w:t xml:space="preserve"> – basically all of it…</w:t>
      </w:r>
      <w:r w:rsidR="006F176B">
        <w:t>?</w:t>
      </w:r>
      <w:r>
        <w:t>).  Note PMF must be shared across all the links, so the MLD upper has to do the encryption, using the PTK.</w:t>
      </w:r>
    </w:p>
    <w:p w14:paraId="2A0F7156" w14:textId="77777777" w:rsidR="006206C3" w:rsidRDefault="006206C3">
      <w:pPr>
        <w:pStyle w:val="CommentText"/>
      </w:pPr>
    </w:p>
    <w:p w14:paraId="6E075468" w14:textId="1685287C" w:rsidR="006206C3" w:rsidRDefault="006206C3">
      <w:pPr>
        <w:pStyle w:val="CommentText"/>
      </w:pPr>
    </w:p>
  </w:comment>
  <w:comment w:id="90" w:author="Hamilton, Mark [2]" w:date="2022-02-13T14:18:00Z" w:initials="HM">
    <w:p w14:paraId="6EADB61A" w14:textId="037AFF3E" w:rsidR="00A20229" w:rsidRDefault="00A20229">
      <w:pPr>
        <w:pStyle w:val="CommentText"/>
      </w:pPr>
      <w:r>
        <w:rPr>
          <w:rStyle w:val="CommentReference"/>
        </w:rPr>
        <w:annotationRef/>
      </w:r>
      <w:r>
        <w:t>Still open for discussion.  Is this concept/detail needed here (clause 5)?</w:t>
      </w:r>
    </w:p>
  </w:comment>
  <w:comment w:id="94" w:author="Hamilton, Mark [2]" w:date="2021-09-14T17:36:00Z" w:initials="HM">
    <w:p w14:paraId="7A0240BA" w14:textId="2356DC38" w:rsidR="006206C3" w:rsidRDefault="006206C3">
      <w:pPr>
        <w:pStyle w:val="CommentText"/>
      </w:pPr>
      <w:r>
        <w:rPr>
          <w:rStyle w:val="CommentReference"/>
        </w:rPr>
        <w:annotationRef/>
      </w:r>
      <w:r>
        <w:t xml:space="preserve">We could mention that either the DS doesn’t deliver it, or the affiliated AP ignores it – either way is equivalent, </w:t>
      </w:r>
      <w:proofErr w:type="gramStart"/>
      <w:r>
        <w:t>and</w:t>
      </w:r>
      <w:proofErr w:type="gramEnd"/>
      <w:r>
        <w:t xml:space="preserve"> is an implementation choice which way to do it.</w:t>
      </w:r>
    </w:p>
  </w:comment>
  <w:comment w:id="95" w:author="Hamilton, Mark" w:date="2022-05-11T12:59:00Z" w:initials="HM">
    <w:p w14:paraId="63AE0D1A" w14:textId="5441B83D" w:rsidR="00703D98" w:rsidRDefault="00703D98">
      <w:pPr>
        <w:pStyle w:val="CommentText"/>
      </w:pPr>
      <w:r>
        <w:rPr>
          <w:rStyle w:val="CommentReference"/>
        </w:rPr>
        <w:annotationRef/>
      </w:r>
      <w:r>
        <w:t>Can the SN be assigned before PS buffering?  If not, how the SN assignment and PS buffering are coordinated across the two stacks is FFS.</w:t>
      </w:r>
    </w:p>
  </w:comment>
  <w:comment w:id="96" w:author="Hamilton, Mark [2]" w:date="2021-08-30T12:49:00Z" w:initials="HM">
    <w:p w14:paraId="3A6D07D1" w14:textId="77777777" w:rsidR="006206C3" w:rsidRDefault="006206C3" w:rsidP="005C0A46">
      <w:pPr>
        <w:pStyle w:val="CommentText"/>
      </w:pPr>
      <w:r>
        <w:rPr>
          <w:rStyle w:val="CommentReference"/>
        </w:rPr>
        <w:annotationRef/>
      </w:r>
      <w:r>
        <w:t>This is the data plane clause, move MMPDU discussion somewhere else.</w:t>
      </w:r>
      <w:r w:rsidR="00EA2CF8">
        <w:t xml:space="preserve">  Same thing for existing text, above, that discusses MMPDU.</w:t>
      </w:r>
    </w:p>
    <w:p w14:paraId="208B214C" w14:textId="77777777" w:rsidR="00E028ED" w:rsidRDefault="00E028ED" w:rsidP="005C0A46">
      <w:pPr>
        <w:pStyle w:val="CommentText"/>
      </w:pPr>
    </w:p>
    <w:p w14:paraId="239AA953" w14:textId="1BB81FFB" w:rsidR="00E028ED" w:rsidRDefault="00E028ED" w:rsidP="005C0A46">
      <w:pPr>
        <w:pStyle w:val="CommentText"/>
      </w:pPr>
      <w:r>
        <w:t>Handle this as a separate CID (Editorial),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597587" w15:done="0"/>
  <w15:commentEx w15:paraId="1EE2584F" w15:done="0"/>
  <w15:commentEx w15:paraId="7EE81DD6" w15:paraIdParent="1EE2584F" w15:done="0"/>
  <w15:commentEx w15:paraId="6E075468" w15:done="0"/>
  <w15:commentEx w15:paraId="6EADB61A" w15:paraIdParent="6E075468" w15:done="0"/>
  <w15:commentEx w15:paraId="7A0240BA" w15:done="0"/>
  <w15:commentEx w15:paraId="63AE0D1A" w15:done="0"/>
  <w15:commentEx w15:paraId="239AA9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4A967" w16cex:dateUtc="2022-05-10T15:05:00Z"/>
  <w16cex:commentExtensible w16cex:durableId="24D73F80" w16cex:dateUtc="2021-07-06T18:11:00Z"/>
  <w16cex:commentExtensible w16cex:durableId="25B39192" w16cex:dateUtc="2022-02-13T21:17:00Z"/>
  <w16cex:commentExtensible w16cex:durableId="24E4D1F7" w16cex:dateUtc="2021-09-10T00:33:00Z"/>
  <w16cex:commentExtensible w16cex:durableId="25B391C9" w16cex:dateUtc="2022-02-13T21:18:00Z"/>
  <w16cex:commentExtensible w16cex:durableId="24EB5C29" w16cex:dateUtc="2021-09-14T23:36:00Z"/>
  <w16cex:commentExtensible w16cex:durableId="262631C7" w16cex:dateUtc="2022-05-11T18:59:00Z"/>
  <w16cex:commentExtensible w16cex:durableId="24D75250" w16cex:dateUtc="2021-08-30T18: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597587" w16cid:durableId="2624A967"/>
  <w16cid:commentId w16cid:paraId="1EE2584F" w16cid:durableId="24D73F80"/>
  <w16cid:commentId w16cid:paraId="7EE81DD6" w16cid:durableId="25B39192"/>
  <w16cid:commentId w16cid:paraId="6E075468" w16cid:durableId="24E4D1F7"/>
  <w16cid:commentId w16cid:paraId="6EADB61A" w16cid:durableId="25B391C9"/>
  <w16cid:commentId w16cid:paraId="7A0240BA" w16cid:durableId="24EB5C29"/>
  <w16cid:commentId w16cid:paraId="63AE0D1A" w16cid:durableId="262631C7"/>
  <w16cid:commentId w16cid:paraId="239AA953" w16cid:durableId="24D752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F80D6" w14:textId="77777777" w:rsidR="00225F43" w:rsidRDefault="00225F43">
      <w:r>
        <w:separator/>
      </w:r>
    </w:p>
  </w:endnote>
  <w:endnote w:type="continuationSeparator" w:id="0">
    <w:p w14:paraId="40089183" w14:textId="77777777" w:rsidR="00225F43" w:rsidRDefault="00225F43">
      <w:r>
        <w:continuationSeparator/>
      </w:r>
    </w:p>
  </w:endnote>
  <w:endnote w:type="continuationNotice" w:id="1">
    <w:p w14:paraId="1258B57F" w14:textId="77777777" w:rsidR="00225F43" w:rsidRDefault="00225F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5794" w14:textId="28B174B0" w:rsidR="006206C3" w:rsidRDefault="00AC4537">
    <w:pPr>
      <w:pStyle w:val="Footer"/>
      <w:tabs>
        <w:tab w:val="clear" w:pos="6480"/>
        <w:tab w:val="center" w:pos="4680"/>
        <w:tab w:val="right" w:pos="9360"/>
      </w:tabs>
    </w:pPr>
    <w:fldSimple w:instr=" SUBJECT  \* MERGEFORMAT ">
      <w:r w:rsidR="006206C3">
        <w:t>Submission</w:t>
      </w:r>
    </w:fldSimple>
    <w:r w:rsidR="006206C3">
      <w:tab/>
      <w:t xml:space="preserve">page </w:t>
    </w:r>
    <w:r w:rsidR="006206C3">
      <w:fldChar w:fldCharType="begin"/>
    </w:r>
    <w:r w:rsidR="006206C3">
      <w:instrText xml:space="preserve">page </w:instrText>
    </w:r>
    <w:r w:rsidR="006206C3">
      <w:fldChar w:fldCharType="separate"/>
    </w:r>
    <w:r w:rsidR="006206C3">
      <w:rPr>
        <w:noProof/>
      </w:rPr>
      <w:t>2</w:t>
    </w:r>
    <w:r w:rsidR="006206C3">
      <w:fldChar w:fldCharType="end"/>
    </w:r>
    <w:r w:rsidR="006206C3">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CC0B21" w14:textId="77777777" w:rsidR="00225F43" w:rsidRDefault="00225F43">
      <w:r>
        <w:separator/>
      </w:r>
    </w:p>
  </w:footnote>
  <w:footnote w:type="continuationSeparator" w:id="0">
    <w:p w14:paraId="6E66C0B4" w14:textId="77777777" w:rsidR="00225F43" w:rsidRDefault="00225F43">
      <w:r>
        <w:continuationSeparator/>
      </w:r>
    </w:p>
  </w:footnote>
  <w:footnote w:type="continuationNotice" w:id="1">
    <w:p w14:paraId="3006653F" w14:textId="77777777" w:rsidR="00225F43" w:rsidRDefault="00225F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B00D1" w14:textId="2A6BEF37" w:rsidR="006206C3" w:rsidRDefault="00736D70" w:rsidP="006B0AA0">
    <w:pPr>
      <w:pStyle w:val="Header"/>
      <w:tabs>
        <w:tab w:val="clear" w:pos="6480"/>
        <w:tab w:val="center" w:pos="4680"/>
        <w:tab w:val="right" w:pos="9360"/>
      </w:tabs>
      <w:spacing w:after="240"/>
    </w:pPr>
    <w:r>
      <w:t xml:space="preserve">May </w:t>
    </w:r>
    <w:r w:rsidR="006206C3">
      <w:t>2022</w:t>
    </w:r>
    <w:r w:rsidR="006206C3">
      <w:tab/>
    </w:r>
    <w:r w:rsidR="006206C3">
      <w:tab/>
    </w:r>
    <w:fldSimple w:instr=" TITLE  \* MERGEFORMAT ">
      <w:r w:rsidR="006206C3">
        <w:t>doc.: IEEE 802.11-21/1111</w:t>
      </w:r>
    </w:fldSimple>
    <w:r w:rsidR="006206C3">
      <w:t>r1</w:t>
    </w:r>
    <w:del w:id="110" w:author="Hamilton, Mark" w:date="2022-05-12T16:23:00Z">
      <w:r w:rsidDel="00294FB0">
        <w:delText>4</w:delText>
      </w:r>
    </w:del>
    <w:ins w:id="111" w:author="Hamilton, Mark" w:date="2022-05-12T16:23:00Z">
      <w:r w:rsidR="00294FB0">
        <w:t>6</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552ACE"/>
    <w:multiLevelType w:val="hybridMultilevel"/>
    <w:tmpl w:val="EF3A4526"/>
    <w:lvl w:ilvl="0" w:tplc="678286B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7"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7"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33"/>
  </w:num>
  <w:num w:numId="4">
    <w:abstractNumId w:val="11"/>
  </w:num>
  <w:num w:numId="5">
    <w:abstractNumId w:val="15"/>
  </w:num>
  <w:num w:numId="6">
    <w:abstractNumId w:val="32"/>
  </w:num>
  <w:num w:numId="7">
    <w:abstractNumId w:val="20"/>
  </w:num>
  <w:num w:numId="8">
    <w:abstractNumId w:val="19"/>
  </w:num>
  <w:num w:numId="9">
    <w:abstractNumId w:val="8"/>
  </w:num>
  <w:num w:numId="10">
    <w:abstractNumId w:val="18"/>
  </w:num>
  <w:num w:numId="11">
    <w:abstractNumId w:val="17"/>
  </w:num>
  <w:num w:numId="12">
    <w:abstractNumId w:val="25"/>
  </w:num>
  <w:num w:numId="13">
    <w:abstractNumId w:val="20"/>
  </w:num>
  <w:num w:numId="14">
    <w:abstractNumId w:val="27"/>
  </w:num>
  <w:num w:numId="15">
    <w:abstractNumId w:val="10"/>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2"/>
  </w:num>
  <w:num w:numId="20">
    <w:abstractNumId w:val="24"/>
  </w:num>
  <w:num w:numId="21">
    <w:abstractNumId w:val="14"/>
  </w:num>
  <w:num w:numId="22">
    <w:abstractNumId w:val="7"/>
  </w:num>
  <w:num w:numId="23">
    <w:abstractNumId w:val="21"/>
  </w:num>
  <w:num w:numId="24">
    <w:abstractNumId w:val="34"/>
  </w:num>
  <w:num w:numId="25">
    <w:abstractNumId w:val="20"/>
  </w:num>
  <w:num w:numId="26">
    <w:abstractNumId w:val="16"/>
  </w:num>
  <w:num w:numId="27">
    <w:abstractNumId w:val="3"/>
  </w:num>
  <w:num w:numId="28">
    <w:abstractNumId w:val="1"/>
  </w:num>
  <w:num w:numId="29">
    <w:abstractNumId w:val="30"/>
  </w:num>
  <w:num w:numId="30">
    <w:abstractNumId w:val="13"/>
  </w:num>
  <w:num w:numId="31">
    <w:abstractNumId w:val="2"/>
  </w:num>
  <w:num w:numId="32">
    <w:abstractNumId w:val="26"/>
  </w:num>
  <w:num w:numId="33">
    <w:abstractNumId w:val="20"/>
  </w:num>
  <w:num w:numId="34">
    <w:abstractNumId w:val="36"/>
  </w:num>
  <w:num w:numId="35">
    <w:abstractNumId w:val="20"/>
  </w:num>
  <w:num w:numId="36">
    <w:abstractNumId w:val="20"/>
  </w:num>
  <w:num w:numId="37">
    <w:abstractNumId w:val="28"/>
  </w:num>
  <w:num w:numId="38">
    <w:abstractNumId w:val="9"/>
  </w:num>
  <w:num w:numId="39">
    <w:abstractNumId w:val="35"/>
  </w:num>
  <w:num w:numId="40">
    <w:abstractNumId w:val="29"/>
  </w:num>
  <w:num w:numId="41">
    <w:abstractNumId w:val="22"/>
  </w:num>
  <w:num w:numId="42">
    <w:abstractNumId w:val="31"/>
  </w:num>
  <w:num w:numId="43">
    <w:abstractNumId w:val="37"/>
  </w:num>
  <w:num w:numId="4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5"/>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060F"/>
    <w:rsid w:val="00013670"/>
    <w:rsid w:val="00014A9A"/>
    <w:rsid w:val="00014D06"/>
    <w:rsid w:val="0001615B"/>
    <w:rsid w:val="00017AD0"/>
    <w:rsid w:val="00017AFA"/>
    <w:rsid w:val="00020436"/>
    <w:rsid w:val="00022B33"/>
    <w:rsid w:val="0002379D"/>
    <w:rsid w:val="000247B1"/>
    <w:rsid w:val="000265A2"/>
    <w:rsid w:val="00027771"/>
    <w:rsid w:val="000279C6"/>
    <w:rsid w:val="00027ABF"/>
    <w:rsid w:val="000318A8"/>
    <w:rsid w:val="00036039"/>
    <w:rsid w:val="000371DD"/>
    <w:rsid w:val="000375BA"/>
    <w:rsid w:val="00040157"/>
    <w:rsid w:val="00040997"/>
    <w:rsid w:val="00040DE8"/>
    <w:rsid w:val="0004412A"/>
    <w:rsid w:val="00045083"/>
    <w:rsid w:val="00047296"/>
    <w:rsid w:val="0005109A"/>
    <w:rsid w:val="0005258D"/>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977CE"/>
    <w:rsid w:val="000A2050"/>
    <w:rsid w:val="000A30E4"/>
    <w:rsid w:val="000A31AD"/>
    <w:rsid w:val="000A736B"/>
    <w:rsid w:val="000B4A16"/>
    <w:rsid w:val="000B6CD1"/>
    <w:rsid w:val="000B7BA4"/>
    <w:rsid w:val="000B7F4A"/>
    <w:rsid w:val="000C0FD2"/>
    <w:rsid w:val="000C2588"/>
    <w:rsid w:val="000C3329"/>
    <w:rsid w:val="000C7E76"/>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07655"/>
    <w:rsid w:val="00111EA1"/>
    <w:rsid w:val="00114AAC"/>
    <w:rsid w:val="0011579E"/>
    <w:rsid w:val="00116E2C"/>
    <w:rsid w:val="00122AF6"/>
    <w:rsid w:val="00125F86"/>
    <w:rsid w:val="0012618F"/>
    <w:rsid w:val="00126E94"/>
    <w:rsid w:val="00127AE3"/>
    <w:rsid w:val="00131945"/>
    <w:rsid w:val="00133B7A"/>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1638"/>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5F43"/>
    <w:rsid w:val="0022631A"/>
    <w:rsid w:val="00226AF8"/>
    <w:rsid w:val="00227892"/>
    <w:rsid w:val="0023154F"/>
    <w:rsid w:val="00232923"/>
    <w:rsid w:val="00234690"/>
    <w:rsid w:val="00234CDC"/>
    <w:rsid w:val="00235CAA"/>
    <w:rsid w:val="00236DE5"/>
    <w:rsid w:val="00236FCF"/>
    <w:rsid w:val="00237899"/>
    <w:rsid w:val="0024107D"/>
    <w:rsid w:val="002421CD"/>
    <w:rsid w:val="0024263F"/>
    <w:rsid w:val="00243D1D"/>
    <w:rsid w:val="00246DF1"/>
    <w:rsid w:val="002470C4"/>
    <w:rsid w:val="00256D51"/>
    <w:rsid w:val="00257C0C"/>
    <w:rsid w:val="0026045C"/>
    <w:rsid w:val="00262679"/>
    <w:rsid w:val="002627EC"/>
    <w:rsid w:val="0026508F"/>
    <w:rsid w:val="00270AD8"/>
    <w:rsid w:val="00270BB8"/>
    <w:rsid w:val="0027369E"/>
    <w:rsid w:val="002743A1"/>
    <w:rsid w:val="0027450E"/>
    <w:rsid w:val="00274C8E"/>
    <w:rsid w:val="00276C43"/>
    <w:rsid w:val="00281905"/>
    <w:rsid w:val="00287A1A"/>
    <w:rsid w:val="00287B6B"/>
    <w:rsid w:val="00291925"/>
    <w:rsid w:val="00292356"/>
    <w:rsid w:val="00292F18"/>
    <w:rsid w:val="00294A13"/>
    <w:rsid w:val="00294FB0"/>
    <w:rsid w:val="00296958"/>
    <w:rsid w:val="00296D0A"/>
    <w:rsid w:val="00297B47"/>
    <w:rsid w:val="002A1217"/>
    <w:rsid w:val="002A5517"/>
    <w:rsid w:val="002A60AD"/>
    <w:rsid w:val="002A6469"/>
    <w:rsid w:val="002A7649"/>
    <w:rsid w:val="002C3992"/>
    <w:rsid w:val="002C4506"/>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0480"/>
    <w:rsid w:val="0031301F"/>
    <w:rsid w:val="00315191"/>
    <w:rsid w:val="003157A4"/>
    <w:rsid w:val="003163E4"/>
    <w:rsid w:val="00316C8B"/>
    <w:rsid w:val="00322385"/>
    <w:rsid w:val="0032268A"/>
    <w:rsid w:val="00323412"/>
    <w:rsid w:val="0032525E"/>
    <w:rsid w:val="003257AB"/>
    <w:rsid w:val="00325860"/>
    <w:rsid w:val="00325A9D"/>
    <w:rsid w:val="00326B77"/>
    <w:rsid w:val="00327DCE"/>
    <w:rsid w:val="003336D3"/>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4F88"/>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890"/>
    <w:rsid w:val="003B57C5"/>
    <w:rsid w:val="003B5A6D"/>
    <w:rsid w:val="003C434C"/>
    <w:rsid w:val="003C52CA"/>
    <w:rsid w:val="003C53E3"/>
    <w:rsid w:val="003C5A5D"/>
    <w:rsid w:val="003C72BF"/>
    <w:rsid w:val="003D29D2"/>
    <w:rsid w:val="003D509A"/>
    <w:rsid w:val="003D568F"/>
    <w:rsid w:val="003E2991"/>
    <w:rsid w:val="003E56EE"/>
    <w:rsid w:val="003E78D0"/>
    <w:rsid w:val="003E7E3A"/>
    <w:rsid w:val="003F1854"/>
    <w:rsid w:val="003F5624"/>
    <w:rsid w:val="003F6FFA"/>
    <w:rsid w:val="004015AE"/>
    <w:rsid w:val="004029C3"/>
    <w:rsid w:val="00404AAA"/>
    <w:rsid w:val="00406C2A"/>
    <w:rsid w:val="00406DBF"/>
    <w:rsid w:val="00410652"/>
    <w:rsid w:val="004135FC"/>
    <w:rsid w:val="004141CF"/>
    <w:rsid w:val="00414D17"/>
    <w:rsid w:val="00415423"/>
    <w:rsid w:val="00417CD7"/>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84B69"/>
    <w:rsid w:val="004911C8"/>
    <w:rsid w:val="004925DB"/>
    <w:rsid w:val="00492794"/>
    <w:rsid w:val="0049429A"/>
    <w:rsid w:val="004A4F94"/>
    <w:rsid w:val="004A787B"/>
    <w:rsid w:val="004A7EA4"/>
    <w:rsid w:val="004B51E7"/>
    <w:rsid w:val="004B7518"/>
    <w:rsid w:val="004C0C33"/>
    <w:rsid w:val="004C2581"/>
    <w:rsid w:val="004C4236"/>
    <w:rsid w:val="004C4E5B"/>
    <w:rsid w:val="004C5299"/>
    <w:rsid w:val="004F02E9"/>
    <w:rsid w:val="004F0BEF"/>
    <w:rsid w:val="004F18C1"/>
    <w:rsid w:val="004F455C"/>
    <w:rsid w:val="004F51AC"/>
    <w:rsid w:val="00500CE4"/>
    <w:rsid w:val="00502527"/>
    <w:rsid w:val="00503D8D"/>
    <w:rsid w:val="00510908"/>
    <w:rsid w:val="005114B3"/>
    <w:rsid w:val="005138D9"/>
    <w:rsid w:val="00515EA5"/>
    <w:rsid w:val="0051760A"/>
    <w:rsid w:val="00517AE2"/>
    <w:rsid w:val="00522268"/>
    <w:rsid w:val="005259E9"/>
    <w:rsid w:val="00525FC4"/>
    <w:rsid w:val="005269D4"/>
    <w:rsid w:val="005303F2"/>
    <w:rsid w:val="00533284"/>
    <w:rsid w:val="0053453E"/>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A7886"/>
    <w:rsid w:val="005B14C9"/>
    <w:rsid w:val="005B2062"/>
    <w:rsid w:val="005C0A46"/>
    <w:rsid w:val="005C112D"/>
    <w:rsid w:val="005C2B3F"/>
    <w:rsid w:val="005C2F29"/>
    <w:rsid w:val="005C57D4"/>
    <w:rsid w:val="005C599C"/>
    <w:rsid w:val="005C59B9"/>
    <w:rsid w:val="005D0E86"/>
    <w:rsid w:val="005D2129"/>
    <w:rsid w:val="005D3CD9"/>
    <w:rsid w:val="005D4C1A"/>
    <w:rsid w:val="005D742B"/>
    <w:rsid w:val="005D7660"/>
    <w:rsid w:val="005E11C4"/>
    <w:rsid w:val="005E54A3"/>
    <w:rsid w:val="005F1267"/>
    <w:rsid w:val="005F15D3"/>
    <w:rsid w:val="005F1D1B"/>
    <w:rsid w:val="005F1F9D"/>
    <w:rsid w:val="005F364D"/>
    <w:rsid w:val="0060601C"/>
    <w:rsid w:val="00606485"/>
    <w:rsid w:val="00607006"/>
    <w:rsid w:val="0060739E"/>
    <w:rsid w:val="0061039F"/>
    <w:rsid w:val="00611171"/>
    <w:rsid w:val="006156A3"/>
    <w:rsid w:val="00617E3D"/>
    <w:rsid w:val="006206C3"/>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7EF"/>
    <w:rsid w:val="00695A44"/>
    <w:rsid w:val="006977B4"/>
    <w:rsid w:val="006A4F00"/>
    <w:rsid w:val="006A53C2"/>
    <w:rsid w:val="006A5A96"/>
    <w:rsid w:val="006B0AA0"/>
    <w:rsid w:val="006B2230"/>
    <w:rsid w:val="006B3995"/>
    <w:rsid w:val="006B4E5D"/>
    <w:rsid w:val="006B5BD8"/>
    <w:rsid w:val="006B6CC7"/>
    <w:rsid w:val="006B7A64"/>
    <w:rsid w:val="006C098B"/>
    <w:rsid w:val="006C36B8"/>
    <w:rsid w:val="006C39AB"/>
    <w:rsid w:val="006D6CF5"/>
    <w:rsid w:val="006D7458"/>
    <w:rsid w:val="006D749E"/>
    <w:rsid w:val="006D772D"/>
    <w:rsid w:val="006E0F76"/>
    <w:rsid w:val="006E145F"/>
    <w:rsid w:val="006E3F6D"/>
    <w:rsid w:val="006E4A8D"/>
    <w:rsid w:val="006F08DE"/>
    <w:rsid w:val="006F176B"/>
    <w:rsid w:val="006F2912"/>
    <w:rsid w:val="006F2EDB"/>
    <w:rsid w:val="006F4C25"/>
    <w:rsid w:val="006F4DD2"/>
    <w:rsid w:val="006F4DED"/>
    <w:rsid w:val="006F564E"/>
    <w:rsid w:val="006F5E04"/>
    <w:rsid w:val="006F73EA"/>
    <w:rsid w:val="00702D53"/>
    <w:rsid w:val="00703D98"/>
    <w:rsid w:val="0070615C"/>
    <w:rsid w:val="00706A73"/>
    <w:rsid w:val="007078C7"/>
    <w:rsid w:val="00707C25"/>
    <w:rsid w:val="007118D5"/>
    <w:rsid w:val="0071256E"/>
    <w:rsid w:val="00715E92"/>
    <w:rsid w:val="0071694E"/>
    <w:rsid w:val="00717ACC"/>
    <w:rsid w:val="007218A7"/>
    <w:rsid w:val="00725F9A"/>
    <w:rsid w:val="0072684A"/>
    <w:rsid w:val="00726DC2"/>
    <w:rsid w:val="00727834"/>
    <w:rsid w:val="00730CDE"/>
    <w:rsid w:val="00733AA1"/>
    <w:rsid w:val="007366E3"/>
    <w:rsid w:val="00736D70"/>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6BCB"/>
    <w:rsid w:val="007774C4"/>
    <w:rsid w:val="00777F8C"/>
    <w:rsid w:val="00780B63"/>
    <w:rsid w:val="00781658"/>
    <w:rsid w:val="00783441"/>
    <w:rsid w:val="0078736F"/>
    <w:rsid w:val="0078742A"/>
    <w:rsid w:val="0079104C"/>
    <w:rsid w:val="00792251"/>
    <w:rsid w:val="00793D0A"/>
    <w:rsid w:val="00794F13"/>
    <w:rsid w:val="007952A3"/>
    <w:rsid w:val="007960EB"/>
    <w:rsid w:val="007A341D"/>
    <w:rsid w:val="007A3F03"/>
    <w:rsid w:val="007A5F7C"/>
    <w:rsid w:val="007B02B8"/>
    <w:rsid w:val="007B1483"/>
    <w:rsid w:val="007B1E85"/>
    <w:rsid w:val="007B49E5"/>
    <w:rsid w:val="007B579C"/>
    <w:rsid w:val="007C0F19"/>
    <w:rsid w:val="007C61A4"/>
    <w:rsid w:val="007C6D98"/>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5975"/>
    <w:rsid w:val="008460CE"/>
    <w:rsid w:val="0084617C"/>
    <w:rsid w:val="00852DF0"/>
    <w:rsid w:val="00853314"/>
    <w:rsid w:val="00854E19"/>
    <w:rsid w:val="00860233"/>
    <w:rsid w:val="00862862"/>
    <w:rsid w:val="00862B81"/>
    <w:rsid w:val="008648ED"/>
    <w:rsid w:val="008720D4"/>
    <w:rsid w:val="00875955"/>
    <w:rsid w:val="00875E18"/>
    <w:rsid w:val="00880E39"/>
    <w:rsid w:val="00880EB5"/>
    <w:rsid w:val="00883654"/>
    <w:rsid w:val="00883C57"/>
    <w:rsid w:val="00884541"/>
    <w:rsid w:val="008924C2"/>
    <w:rsid w:val="00896528"/>
    <w:rsid w:val="008968BF"/>
    <w:rsid w:val="008A18F0"/>
    <w:rsid w:val="008A4412"/>
    <w:rsid w:val="008A78B1"/>
    <w:rsid w:val="008B5C81"/>
    <w:rsid w:val="008C025B"/>
    <w:rsid w:val="008C2017"/>
    <w:rsid w:val="008C25F2"/>
    <w:rsid w:val="008C333B"/>
    <w:rsid w:val="008C422C"/>
    <w:rsid w:val="008C6701"/>
    <w:rsid w:val="008D2797"/>
    <w:rsid w:val="008D2E44"/>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37CF"/>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3DE2"/>
    <w:rsid w:val="009F491B"/>
    <w:rsid w:val="009F7DAB"/>
    <w:rsid w:val="00A003F8"/>
    <w:rsid w:val="00A13A24"/>
    <w:rsid w:val="00A152F6"/>
    <w:rsid w:val="00A20229"/>
    <w:rsid w:val="00A22A33"/>
    <w:rsid w:val="00A234F1"/>
    <w:rsid w:val="00A23DE8"/>
    <w:rsid w:val="00A27F8F"/>
    <w:rsid w:val="00A30943"/>
    <w:rsid w:val="00A3122E"/>
    <w:rsid w:val="00A33271"/>
    <w:rsid w:val="00A41751"/>
    <w:rsid w:val="00A428E0"/>
    <w:rsid w:val="00A4382F"/>
    <w:rsid w:val="00A452A4"/>
    <w:rsid w:val="00A5352D"/>
    <w:rsid w:val="00A55879"/>
    <w:rsid w:val="00A629DA"/>
    <w:rsid w:val="00A62AED"/>
    <w:rsid w:val="00A67CAB"/>
    <w:rsid w:val="00A704DF"/>
    <w:rsid w:val="00A74504"/>
    <w:rsid w:val="00A75BBA"/>
    <w:rsid w:val="00A76D0A"/>
    <w:rsid w:val="00A76F1E"/>
    <w:rsid w:val="00A77A8E"/>
    <w:rsid w:val="00A84BD4"/>
    <w:rsid w:val="00A86683"/>
    <w:rsid w:val="00A92222"/>
    <w:rsid w:val="00A933A3"/>
    <w:rsid w:val="00A938F6"/>
    <w:rsid w:val="00A93ED2"/>
    <w:rsid w:val="00A95D87"/>
    <w:rsid w:val="00A961C8"/>
    <w:rsid w:val="00A97353"/>
    <w:rsid w:val="00AA11DA"/>
    <w:rsid w:val="00AA16B1"/>
    <w:rsid w:val="00AA1FEB"/>
    <w:rsid w:val="00AA223D"/>
    <w:rsid w:val="00AA2EA6"/>
    <w:rsid w:val="00AA427C"/>
    <w:rsid w:val="00AA50BF"/>
    <w:rsid w:val="00AA7201"/>
    <w:rsid w:val="00AA77EC"/>
    <w:rsid w:val="00AB0CD6"/>
    <w:rsid w:val="00AB221D"/>
    <w:rsid w:val="00AB3153"/>
    <w:rsid w:val="00AC4537"/>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AF7FC4"/>
    <w:rsid w:val="00B018F4"/>
    <w:rsid w:val="00B035B7"/>
    <w:rsid w:val="00B038F0"/>
    <w:rsid w:val="00B052FC"/>
    <w:rsid w:val="00B075D5"/>
    <w:rsid w:val="00B07CE5"/>
    <w:rsid w:val="00B10833"/>
    <w:rsid w:val="00B12B3D"/>
    <w:rsid w:val="00B2066B"/>
    <w:rsid w:val="00B21377"/>
    <w:rsid w:val="00B25EAD"/>
    <w:rsid w:val="00B30FC8"/>
    <w:rsid w:val="00B326E7"/>
    <w:rsid w:val="00B33DAC"/>
    <w:rsid w:val="00B34EF8"/>
    <w:rsid w:val="00B416D5"/>
    <w:rsid w:val="00B442D0"/>
    <w:rsid w:val="00B44A5C"/>
    <w:rsid w:val="00B45664"/>
    <w:rsid w:val="00B45A4C"/>
    <w:rsid w:val="00B46355"/>
    <w:rsid w:val="00B47CD0"/>
    <w:rsid w:val="00B565C1"/>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464"/>
    <w:rsid w:val="00BA2910"/>
    <w:rsid w:val="00BA42F3"/>
    <w:rsid w:val="00BA4DE9"/>
    <w:rsid w:val="00BA5BE1"/>
    <w:rsid w:val="00BA7C81"/>
    <w:rsid w:val="00BB0933"/>
    <w:rsid w:val="00BB2E22"/>
    <w:rsid w:val="00BB2FD7"/>
    <w:rsid w:val="00BB3C30"/>
    <w:rsid w:val="00BB4532"/>
    <w:rsid w:val="00BB4C85"/>
    <w:rsid w:val="00BC2EBB"/>
    <w:rsid w:val="00BD00B9"/>
    <w:rsid w:val="00BD3C8E"/>
    <w:rsid w:val="00BD476B"/>
    <w:rsid w:val="00BD4F35"/>
    <w:rsid w:val="00BD5C1E"/>
    <w:rsid w:val="00BE190E"/>
    <w:rsid w:val="00BE242A"/>
    <w:rsid w:val="00BE68C2"/>
    <w:rsid w:val="00BE726D"/>
    <w:rsid w:val="00BE75AE"/>
    <w:rsid w:val="00BE7D24"/>
    <w:rsid w:val="00BF1896"/>
    <w:rsid w:val="00BF3EFA"/>
    <w:rsid w:val="00BF52FB"/>
    <w:rsid w:val="00BF641D"/>
    <w:rsid w:val="00BF6DDE"/>
    <w:rsid w:val="00C009F8"/>
    <w:rsid w:val="00C00D02"/>
    <w:rsid w:val="00C00DED"/>
    <w:rsid w:val="00C0350D"/>
    <w:rsid w:val="00C05063"/>
    <w:rsid w:val="00C054A6"/>
    <w:rsid w:val="00C15824"/>
    <w:rsid w:val="00C21571"/>
    <w:rsid w:val="00C2157D"/>
    <w:rsid w:val="00C220DE"/>
    <w:rsid w:val="00C26520"/>
    <w:rsid w:val="00C274B8"/>
    <w:rsid w:val="00C309EB"/>
    <w:rsid w:val="00C33079"/>
    <w:rsid w:val="00C3389F"/>
    <w:rsid w:val="00C40171"/>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5A63"/>
    <w:rsid w:val="00C777DC"/>
    <w:rsid w:val="00C82C95"/>
    <w:rsid w:val="00C90B70"/>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B7AB1"/>
    <w:rsid w:val="00CC068C"/>
    <w:rsid w:val="00CC0821"/>
    <w:rsid w:val="00CC0CA0"/>
    <w:rsid w:val="00CC19EC"/>
    <w:rsid w:val="00CC1AF9"/>
    <w:rsid w:val="00CC2106"/>
    <w:rsid w:val="00CD1379"/>
    <w:rsid w:val="00CD21A4"/>
    <w:rsid w:val="00CD3221"/>
    <w:rsid w:val="00CD70BD"/>
    <w:rsid w:val="00CE0906"/>
    <w:rsid w:val="00CE4626"/>
    <w:rsid w:val="00CF3E60"/>
    <w:rsid w:val="00CF3F25"/>
    <w:rsid w:val="00CF6920"/>
    <w:rsid w:val="00D0061A"/>
    <w:rsid w:val="00D02BCC"/>
    <w:rsid w:val="00D06425"/>
    <w:rsid w:val="00D06D44"/>
    <w:rsid w:val="00D1152F"/>
    <w:rsid w:val="00D14510"/>
    <w:rsid w:val="00D17B8A"/>
    <w:rsid w:val="00D20DF8"/>
    <w:rsid w:val="00D231D3"/>
    <w:rsid w:val="00D23D3E"/>
    <w:rsid w:val="00D24908"/>
    <w:rsid w:val="00D25157"/>
    <w:rsid w:val="00D27BCE"/>
    <w:rsid w:val="00D30918"/>
    <w:rsid w:val="00D3323D"/>
    <w:rsid w:val="00D354CD"/>
    <w:rsid w:val="00D36128"/>
    <w:rsid w:val="00D40F81"/>
    <w:rsid w:val="00D41522"/>
    <w:rsid w:val="00D43BF6"/>
    <w:rsid w:val="00D445D3"/>
    <w:rsid w:val="00D44733"/>
    <w:rsid w:val="00D458E0"/>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8683C"/>
    <w:rsid w:val="00D91C41"/>
    <w:rsid w:val="00D926DC"/>
    <w:rsid w:val="00D937C6"/>
    <w:rsid w:val="00D9397A"/>
    <w:rsid w:val="00D94DC3"/>
    <w:rsid w:val="00D950B7"/>
    <w:rsid w:val="00D96B1C"/>
    <w:rsid w:val="00D972E5"/>
    <w:rsid w:val="00DA2809"/>
    <w:rsid w:val="00DA6F66"/>
    <w:rsid w:val="00DB2102"/>
    <w:rsid w:val="00DB241B"/>
    <w:rsid w:val="00DB2FB0"/>
    <w:rsid w:val="00DB3D8F"/>
    <w:rsid w:val="00DB7FCD"/>
    <w:rsid w:val="00DC04BE"/>
    <w:rsid w:val="00DC06E3"/>
    <w:rsid w:val="00DC2F93"/>
    <w:rsid w:val="00DC2FE5"/>
    <w:rsid w:val="00DC51F1"/>
    <w:rsid w:val="00DC5B7E"/>
    <w:rsid w:val="00DC6858"/>
    <w:rsid w:val="00DD0455"/>
    <w:rsid w:val="00DD2784"/>
    <w:rsid w:val="00DD455B"/>
    <w:rsid w:val="00DD5022"/>
    <w:rsid w:val="00DD7CB2"/>
    <w:rsid w:val="00DE3018"/>
    <w:rsid w:val="00DE36E5"/>
    <w:rsid w:val="00DE3E36"/>
    <w:rsid w:val="00DF4355"/>
    <w:rsid w:val="00DF7248"/>
    <w:rsid w:val="00E028ED"/>
    <w:rsid w:val="00E030A5"/>
    <w:rsid w:val="00E04933"/>
    <w:rsid w:val="00E06D63"/>
    <w:rsid w:val="00E07E3D"/>
    <w:rsid w:val="00E13F6B"/>
    <w:rsid w:val="00E1507F"/>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877DF"/>
    <w:rsid w:val="00E96606"/>
    <w:rsid w:val="00E97387"/>
    <w:rsid w:val="00EA06F3"/>
    <w:rsid w:val="00EA2215"/>
    <w:rsid w:val="00EA2CF8"/>
    <w:rsid w:val="00EA40DC"/>
    <w:rsid w:val="00EA54E9"/>
    <w:rsid w:val="00EA74C7"/>
    <w:rsid w:val="00EA751B"/>
    <w:rsid w:val="00EB0AF1"/>
    <w:rsid w:val="00EB0C53"/>
    <w:rsid w:val="00EB21C6"/>
    <w:rsid w:val="00EB3654"/>
    <w:rsid w:val="00EB4E98"/>
    <w:rsid w:val="00EB65F7"/>
    <w:rsid w:val="00EB69E7"/>
    <w:rsid w:val="00EB77BC"/>
    <w:rsid w:val="00EB77E0"/>
    <w:rsid w:val="00EC080F"/>
    <w:rsid w:val="00EC1C65"/>
    <w:rsid w:val="00EC5352"/>
    <w:rsid w:val="00EC5BDB"/>
    <w:rsid w:val="00EC63E0"/>
    <w:rsid w:val="00ED3037"/>
    <w:rsid w:val="00ED3ED8"/>
    <w:rsid w:val="00ED64B0"/>
    <w:rsid w:val="00ED7E21"/>
    <w:rsid w:val="00EE14BF"/>
    <w:rsid w:val="00EE4AD3"/>
    <w:rsid w:val="00EE5665"/>
    <w:rsid w:val="00EE5B7C"/>
    <w:rsid w:val="00EE5F48"/>
    <w:rsid w:val="00EE74D5"/>
    <w:rsid w:val="00EF4947"/>
    <w:rsid w:val="00EF4CBD"/>
    <w:rsid w:val="00EF707C"/>
    <w:rsid w:val="00F00F16"/>
    <w:rsid w:val="00F041B6"/>
    <w:rsid w:val="00F047DD"/>
    <w:rsid w:val="00F04990"/>
    <w:rsid w:val="00F051D3"/>
    <w:rsid w:val="00F05DE9"/>
    <w:rsid w:val="00F06251"/>
    <w:rsid w:val="00F107BB"/>
    <w:rsid w:val="00F11D13"/>
    <w:rsid w:val="00F13203"/>
    <w:rsid w:val="00F14DAB"/>
    <w:rsid w:val="00F215C4"/>
    <w:rsid w:val="00F220F5"/>
    <w:rsid w:val="00F264D2"/>
    <w:rsid w:val="00F306AA"/>
    <w:rsid w:val="00F3318A"/>
    <w:rsid w:val="00F34AB1"/>
    <w:rsid w:val="00F34DC9"/>
    <w:rsid w:val="00F35E89"/>
    <w:rsid w:val="00F40942"/>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 w:type="paragraph" w:customStyle="1" w:styleId="Default">
    <w:name w:val="Default"/>
    <w:rsid w:val="007218A7"/>
    <w:pPr>
      <w:autoSpaceDE w:val="0"/>
      <w:autoSpaceDN w:val="0"/>
      <w:adjustRightInd w:val="0"/>
    </w:pPr>
    <w:rPr>
      <w:color w:val="000000"/>
      <w:sz w:val="24"/>
      <w:szCs w:val="24"/>
    </w:rPr>
  </w:style>
  <w:style w:type="paragraph" w:customStyle="1" w:styleId="SP10217121">
    <w:name w:val="SP.10.217121"/>
    <w:basedOn w:val="Default"/>
    <w:next w:val="Default"/>
    <w:uiPriority w:val="99"/>
    <w:rsid w:val="007218A7"/>
    <w:rPr>
      <w:color w:val="auto"/>
    </w:rPr>
  </w:style>
  <w:style w:type="paragraph" w:customStyle="1" w:styleId="SP10217123">
    <w:name w:val="SP.10.217123"/>
    <w:basedOn w:val="Default"/>
    <w:next w:val="Default"/>
    <w:uiPriority w:val="99"/>
    <w:rsid w:val="007218A7"/>
    <w:rPr>
      <w:color w:val="auto"/>
    </w:rPr>
  </w:style>
  <w:style w:type="paragraph" w:customStyle="1" w:styleId="SP10217092">
    <w:name w:val="SP.10.217092"/>
    <w:basedOn w:val="Default"/>
    <w:next w:val="Default"/>
    <w:uiPriority w:val="99"/>
    <w:rsid w:val="007218A7"/>
    <w:rPr>
      <w:color w:val="auto"/>
    </w:rPr>
  </w:style>
  <w:style w:type="character" w:customStyle="1" w:styleId="SC10290822">
    <w:name w:val="SC.10.290822"/>
    <w:uiPriority w:val="99"/>
    <w:rsid w:val="007218A7"/>
    <w:rPr>
      <w:color w:val="000000"/>
      <w:sz w:val="20"/>
      <w:szCs w:val="20"/>
    </w:rPr>
  </w:style>
  <w:style w:type="paragraph" w:customStyle="1" w:styleId="SP10217150">
    <w:name w:val="SP.10.217150"/>
    <w:basedOn w:val="Default"/>
    <w:next w:val="Default"/>
    <w:uiPriority w:val="99"/>
    <w:rsid w:val="007218A7"/>
    <w:rPr>
      <w:color w:val="auto"/>
    </w:rPr>
  </w:style>
  <w:style w:type="character" w:customStyle="1" w:styleId="SC10290825">
    <w:name w:val="SC.10.290825"/>
    <w:uiPriority w:val="99"/>
    <w:rsid w:val="007218A7"/>
    <w:rPr>
      <w:color w:val="000000"/>
      <w:sz w:val="18"/>
      <w:szCs w:val="18"/>
    </w:rPr>
  </w:style>
  <w:style w:type="paragraph" w:customStyle="1" w:styleId="SP10217155">
    <w:name w:val="SP.10.217155"/>
    <w:basedOn w:val="Default"/>
    <w:next w:val="Default"/>
    <w:uiPriority w:val="99"/>
    <w:rsid w:val="007218A7"/>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microsoft.com/office/2011/relationships/people" Target="people.xml"/><Relationship Id="rId8" Type="http://schemas.openxmlformats.org/officeDocument/2006/relationships/hyperlink" Target="mailto:mark.hamilton2152@gmail.com" TargetMode="External"/><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package" Target="embeddings/Microsoft_Visio_Drawing1.vsdx"/><Relationship Id="rId25" Type="http://schemas.openxmlformats.org/officeDocument/2006/relationships/oleObject" Target="embeddings/Microsoft_Visio_2003-2010_Drawing.vsd"/><Relationship Id="rId33" Type="http://schemas.openxmlformats.org/officeDocument/2006/relationships/package" Target="embeddings/Microsoft_Visio_Drawing8.vsdx"/><Relationship Id="rId38"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36</TotalTime>
  <Pages>20</Pages>
  <Words>4366</Words>
  <Characters>24887</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29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6</cp:revision>
  <cp:lastPrinted>2014-05-15T08:40:00Z</cp:lastPrinted>
  <dcterms:created xsi:type="dcterms:W3CDTF">2022-05-12T14:02:00Z</dcterms:created>
  <dcterms:modified xsi:type="dcterms:W3CDTF">2022-05-12T22:27:00Z</dcterms:modified>
</cp:coreProperties>
</file>